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5748" w:rsidRPr="009E6924" w:rsidRDefault="00D15748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C806AD" w:rsidRPr="009E6924" w:rsidRDefault="00D15748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«КИЇВСЬКИЙ ПОЛІТЕХНІЧНИЙ ІНСТИТУТ»</w:t>
      </w: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D15748" w:rsidRPr="009E6924" w:rsidRDefault="00D15748" w:rsidP="00C806AD">
      <w:pPr>
        <w:jc w:val="center"/>
        <w:rPr>
          <w:sz w:val="28"/>
          <w:szCs w:val="28"/>
          <w:lang w:val="uk-UA"/>
        </w:rPr>
      </w:pPr>
    </w:p>
    <w:p w:rsidR="00D15748" w:rsidRPr="009E6924" w:rsidRDefault="00D15748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КАФЕДРА ОБЧИСЛЮВАЛЬНОЇ ТЕХНІКИ</w:t>
      </w: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A5EF2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Лабораторна робота №</w:t>
      </w:r>
      <w:r w:rsidR="00A33746">
        <w:rPr>
          <w:sz w:val="28"/>
          <w:szCs w:val="28"/>
          <w:lang w:val="uk-UA"/>
        </w:rPr>
        <w:t>5</w:t>
      </w:r>
    </w:p>
    <w:p w:rsidR="00C806AD" w:rsidRPr="009E6924" w:rsidRDefault="00ED778F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з ди</w:t>
      </w:r>
      <w:r w:rsidR="00C806AD" w:rsidRPr="009E6924">
        <w:rPr>
          <w:sz w:val="28"/>
          <w:szCs w:val="28"/>
          <w:lang w:val="uk-UA"/>
        </w:rPr>
        <w:t xml:space="preserve">сципліни </w:t>
      </w:r>
      <w:r w:rsidR="00C806AD" w:rsidRPr="009E6924">
        <w:rPr>
          <w:b/>
          <w:sz w:val="28"/>
          <w:szCs w:val="28"/>
          <w:lang w:val="uk-UA"/>
        </w:rPr>
        <w:t>«</w:t>
      </w:r>
      <w:r w:rsidR="00164D43" w:rsidRPr="009E6924">
        <w:rPr>
          <w:sz w:val="28"/>
          <w:szCs w:val="28"/>
          <w:lang w:val="uk-UA"/>
        </w:rPr>
        <w:t>Програмування паралельних комп</w:t>
      </w:r>
      <w:r w:rsidR="00164D43" w:rsidRPr="009E6924">
        <w:rPr>
          <w:sz w:val="28"/>
          <w:szCs w:val="28"/>
        </w:rPr>
        <w:t>’</w:t>
      </w:r>
      <w:r w:rsidR="00164D43" w:rsidRPr="009E6924">
        <w:rPr>
          <w:sz w:val="28"/>
          <w:szCs w:val="28"/>
          <w:lang w:val="uk-UA"/>
        </w:rPr>
        <w:t>ютерних систем</w:t>
      </w:r>
      <w:r w:rsidR="00C806AD" w:rsidRPr="009E6924">
        <w:rPr>
          <w:b/>
          <w:sz w:val="28"/>
          <w:szCs w:val="28"/>
          <w:lang w:val="uk-UA"/>
        </w:rPr>
        <w:t>»</w:t>
      </w: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 xml:space="preserve">Виконав: </w:t>
      </w:r>
    </w:p>
    <w:p w:rsidR="00C806AD" w:rsidRPr="009E6924" w:rsidRDefault="00C72481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студент 3</w:t>
      </w:r>
      <w:r w:rsidR="00C806AD" w:rsidRPr="009E6924">
        <w:rPr>
          <w:sz w:val="28"/>
          <w:szCs w:val="28"/>
          <w:lang w:val="uk-UA"/>
        </w:rPr>
        <w:t xml:space="preserve"> курсу </w:t>
      </w:r>
    </w:p>
    <w:p w:rsidR="00C806AD" w:rsidRPr="00917DA2" w:rsidRDefault="00EB5954" w:rsidP="00C806AD">
      <w:pPr>
        <w:jc w:val="right"/>
        <w:rPr>
          <w:sz w:val="28"/>
          <w:szCs w:val="28"/>
        </w:rPr>
      </w:pPr>
      <w:r>
        <w:rPr>
          <w:sz w:val="28"/>
          <w:szCs w:val="28"/>
          <w:lang w:val="uk-UA"/>
        </w:rPr>
        <w:t>ФІОТ гр. ІО-</w:t>
      </w:r>
      <w:r w:rsidRPr="00917DA2">
        <w:rPr>
          <w:sz w:val="28"/>
          <w:szCs w:val="28"/>
        </w:rPr>
        <w:t>34</w:t>
      </w:r>
    </w:p>
    <w:p w:rsidR="00C806AD" w:rsidRPr="00EB5954" w:rsidRDefault="00EB5954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ривоносов Олексій</w:t>
      </w: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 xml:space="preserve">Перевірив: </w:t>
      </w:r>
    </w:p>
    <w:p w:rsidR="00C806AD" w:rsidRPr="009E6924" w:rsidRDefault="00164D43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Корочкін О. В.</w:t>
      </w: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rPr>
          <w:sz w:val="28"/>
          <w:szCs w:val="28"/>
          <w:lang w:val="uk-UA"/>
        </w:rPr>
      </w:pPr>
    </w:p>
    <w:p w:rsidR="00C806AD" w:rsidRDefault="00EB5954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иїв – 2016</w:t>
      </w:r>
      <w:r w:rsidR="00C806AD" w:rsidRPr="009E6924">
        <w:rPr>
          <w:sz w:val="28"/>
          <w:szCs w:val="28"/>
          <w:lang w:val="uk-UA"/>
        </w:rPr>
        <w:t xml:space="preserve"> р.</w:t>
      </w:r>
    </w:p>
    <w:p w:rsidR="00EB5954" w:rsidRPr="009E6924" w:rsidRDefault="00EB5954" w:rsidP="00C806AD">
      <w:pPr>
        <w:jc w:val="center"/>
        <w:rPr>
          <w:sz w:val="28"/>
          <w:szCs w:val="28"/>
          <w:lang w:val="uk-UA"/>
        </w:rPr>
      </w:pPr>
    </w:p>
    <w:p w:rsidR="00164D43" w:rsidRPr="009E6924" w:rsidRDefault="00164D43" w:rsidP="00C806AD">
      <w:pPr>
        <w:jc w:val="center"/>
        <w:rPr>
          <w:sz w:val="28"/>
          <w:szCs w:val="28"/>
          <w:lang w:val="uk-UA"/>
        </w:rPr>
      </w:pPr>
    </w:p>
    <w:p w:rsidR="001A00AC" w:rsidRPr="00074BD5" w:rsidRDefault="001A00AC" w:rsidP="001A00AC">
      <w:pPr>
        <w:pStyle w:val="a3"/>
        <w:rPr>
          <w:lang w:val="ru-RU"/>
        </w:rPr>
      </w:pPr>
      <w:r w:rsidRPr="009E6924">
        <w:rPr>
          <w:rStyle w:val="a5"/>
        </w:rPr>
        <w:lastRenderedPageBreak/>
        <w:t>Тема:</w:t>
      </w:r>
      <w:r w:rsidRPr="009E6924">
        <w:t xml:space="preserve"> </w:t>
      </w:r>
      <w:r w:rsidRPr="009E6924">
        <w:tab/>
        <w:t>Програмування для комп’ютерних систем зі спільною пам’яттю</w:t>
      </w:r>
      <w:r w:rsidR="00074BD5">
        <w:rPr>
          <w:lang w:val="ru-RU"/>
        </w:rPr>
        <w:t>.</w:t>
      </w:r>
    </w:p>
    <w:p w:rsidR="00164D43" w:rsidRPr="009E6924" w:rsidRDefault="001A00AC" w:rsidP="00786A99">
      <w:pPr>
        <w:spacing w:line="276" w:lineRule="auto"/>
        <w:rPr>
          <w:lang w:val="uk-UA"/>
        </w:rPr>
      </w:pPr>
      <w:r w:rsidRPr="009E6924">
        <w:t>Розробити програму для розв’язання в ПКС зі СП математичної задачі</w:t>
      </w:r>
      <w:r w:rsidR="00164D43" w:rsidRPr="009E6924">
        <w:rPr>
          <w:lang w:val="uk-UA"/>
        </w:rPr>
        <w:t xml:space="preserve">: </w:t>
      </w:r>
      <w:r w:rsidR="00A33746">
        <w:rPr>
          <w:lang w:val="en-US"/>
        </w:rPr>
        <w:t>MA</w:t>
      </w:r>
      <w:r w:rsidR="00A33746" w:rsidRPr="00A33746">
        <w:t xml:space="preserve"> = (</w:t>
      </w:r>
      <w:r w:rsidR="00A33746">
        <w:rPr>
          <w:lang w:val="en-US"/>
        </w:rPr>
        <w:t>B</w:t>
      </w:r>
      <w:r w:rsidR="00A33746" w:rsidRPr="00A33746">
        <w:t>∙</w:t>
      </w:r>
      <w:r w:rsidR="00A33746">
        <w:rPr>
          <w:lang w:val="en-US"/>
        </w:rPr>
        <w:t>C</w:t>
      </w:r>
      <w:r w:rsidR="00A33746" w:rsidRPr="00A33746">
        <w:t>)∙</w:t>
      </w:r>
      <w:r w:rsidR="00A33746">
        <w:rPr>
          <w:lang w:val="en-US"/>
        </w:rPr>
        <w:t>MO</w:t>
      </w:r>
      <w:r w:rsidR="00A33746" w:rsidRPr="00A33746">
        <w:t xml:space="preserve"> + </w:t>
      </w:r>
      <w:r w:rsidR="00A33746">
        <w:rPr>
          <w:lang w:val="en-US"/>
        </w:rPr>
        <w:t>α</w:t>
      </w:r>
      <w:r w:rsidR="00A33746" w:rsidRPr="00A33746">
        <w:t>∙(</w:t>
      </w:r>
      <w:r w:rsidR="00A33746">
        <w:rPr>
          <w:lang w:val="en-US"/>
        </w:rPr>
        <w:t>MT</w:t>
      </w:r>
      <w:r w:rsidR="00A33746" w:rsidRPr="00A33746">
        <w:t>∙</w:t>
      </w:r>
      <w:r w:rsidR="00A33746">
        <w:rPr>
          <w:lang w:val="en-US"/>
        </w:rPr>
        <w:t>MR</w:t>
      </w:r>
      <w:r w:rsidR="00A33746" w:rsidRPr="00A33746">
        <w:t>)</w:t>
      </w:r>
    </w:p>
    <w:p w:rsidR="00786A99" w:rsidRPr="00A33746" w:rsidRDefault="00A33746" w:rsidP="00786A99">
      <w:pPr>
        <w:pStyle w:val="15"/>
        <w:rPr>
          <w:lang w:val="ru-RU"/>
        </w:rPr>
      </w:pPr>
      <w:r>
        <w:rPr>
          <w:u w:val="single"/>
        </w:rPr>
        <w:t>Мова програмування:</w:t>
      </w:r>
      <w:r w:rsidRPr="00A33746">
        <w:t xml:space="preserve"> </w:t>
      </w:r>
      <w:r w:rsidRPr="00A33746">
        <w:rPr>
          <w:lang w:val="ru-RU"/>
        </w:rPr>
        <w:t>Ада</w:t>
      </w:r>
    </w:p>
    <w:p w:rsidR="00786A99" w:rsidRPr="00A33746" w:rsidRDefault="00786A99" w:rsidP="00786A99">
      <w:pPr>
        <w:pStyle w:val="15"/>
        <w:rPr>
          <w:lang w:val="ru-RU"/>
        </w:rPr>
      </w:pPr>
      <w:r w:rsidRPr="009E6924">
        <w:rPr>
          <w:u w:val="single"/>
        </w:rPr>
        <w:t>Засоби організації взаємодії</w:t>
      </w:r>
      <w:r w:rsidRPr="009E6924">
        <w:t>:</w:t>
      </w:r>
      <w:r w:rsidR="00A33746">
        <w:rPr>
          <w:lang w:val="ru-RU"/>
        </w:rPr>
        <w:t xml:space="preserve"> захищений модуль</w:t>
      </w:r>
    </w:p>
    <w:p w:rsidR="00164D43" w:rsidRPr="009E6924" w:rsidRDefault="00164D43" w:rsidP="00164D43">
      <w:pPr>
        <w:rPr>
          <w:lang w:val="uk-UA"/>
        </w:rPr>
      </w:pPr>
    </w:p>
    <w:p w:rsidR="008A44FB" w:rsidRPr="009E6924" w:rsidRDefault="008A44FB">
      <w:pPr>
        <w:rPr>
          <w:lang w:val="uk-UA"/>
        </w:rPr>
      </w:pPr>
    </w:p>
    <w:p w:rsidR="00B54D2F" w:rsidRPr="00EB5954" w:rsidRDefault="00EB5954" w:rsidP="00B54D2F">
      <w:pPr>
        <w:jc w:val="center"/>
        <w:rPr>
          <w:lang w:val="en-US"/>
        </w:rPr>
      </w:pPr>
      <w:r>
        <w:object w:dxaOrig="7290" w:dyaOrig="3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5pt;height:169.5pt" o:ole="">
            <v:imagedata r:id="rId8" o:title=""/>
          </v:shape>
          <o:OLEObject Type="Embed" ProgID="Visio.Drawing.15" ShapeID="_x0000_i1025" DrawAspect="Content" ObjectID="_1522577276" r:id="rId9"/>
        </w:object>
      </w:r>
    </w:p>
    <w:p w:rsidR="00B54D2F" w:rsidRPr="009E6924" w:rsidRDefault="00B54D2F" w:rsidP="00B54D2F">
      <w:pPr>
        <w:jc w:val="center"/>
        <w:rPr>
          <w:b/>
          <w:lang w:val="uk-UA"/>
        </w:rPr>
      </w:pPr>
      <w:r w:rsidRPr="009E6924">
        <w:rPr>
          <w:lang w:val="uk-UA"/>
        </w:rPr>
        <w:t xml:space="preserve"> Структурна схема ПКС</w:t>
      </w:r>
    </w:p>
    <w:p w:rsidR="00B54D2F" w:rsidRPr="009E6924" w:rsidRDefault="00B54D2F" w:rsidP="00B54D2F">
      <w:pPr>
        <w:rPr>
          <w:b/>
          <w:sz w:val="28"/>
          <w:szCs w:val="28"/>
          <w:lang w:val="uk-UA"/>
        </w:rPr>
      </w:pPr>
      <w:r w:rsidRPr="009E6924">
        <w:rPr>
          <w:b/>
          <w:sz w:val="28"/>
          <w:szCs w:val="28"/>
          <w:lang w:val="uk-UA"/>
        </w:rPr>
        <w:t>Виконання роботи:</w:t>
      </w:r>
    </w:p>
    <w:p w:rsidR="00A45417" w:rsidRPr="009E6924" w:rsidRDefault="00A45417" w:rsidP="00B54D2F">
      <w:pPr>
        <w:rPr>
          <w:b/>
          <w:sz w:val="28"/>
          <w:szCs w:val="28"/>
          <w:lang w:val="uk-UA"/>
        </w:rPr>
      </w:pPr>
    </w:p>
    <w:p w:rsidR="00B54D2F" w:rsidRPr="009E6924" w:rsidRDefault="00B54D2F" w:rsidP="00B54D2F">
      <w:pPr>
        <w:rPr>
          <w:b/>
          <w:sz w:val="28"/>
          <w:szCs w:val="28"/>
          <w:lang w:val="uk-UA"/>
        </w:rPr>
      </w:pPr>
      <w:r w:rsidRPr="009E6924">
        <w:rPr>
          <w:b/>
          <w:sz w:val="28"/>
          <w:szCs w:val="28"/>
          <w:lang w:val="uk-UA"/>
        </w:rPr>
        <w:t>Етап 1. Побудова паралельного алгоритму</w:t>
      </w:r>
    </w:p>
    <w:p w:rsidR="00E33A6C" w:rsidRPr="001D3F26" w:rsidRDefault="001E5AC3" w:rsidP="001D3F26">
      <w:pPr>
        <w:pStyle w:val="a7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v</w:t>
      </w:r>
      <w:r w:rsidR="001D3F26" w:rsidRPr="001D3F26">
        <w:rPr>
          <w:sz w:val="28"/>
          <w:szCs w:val="28"/>
          <w:vertAlign w:val="subscript"/>
          <w:lang w:val="en-US"/>
        </w:rPr>
        <w:t>i</w:t>
      </w:r>
      <w:r w:rsidR="001D3F26" w:rsidRPr="001D3F26">
        <w:rPr>
          <w:sz w:val="28"/>
          <w:szCs w:val="28"/>
          <w:lang w:val="en-US"/>
        </w:rPr>
        <w:t xml:space="preserve"> = B</w:t>
      </w:r>
      <w:r w:rsidR="001D3F26" w:rsidRPr="001D3F26">
        <w:rPr>
          <w:sz w:val="28"/>
          <w:szCs w:val="28"/>
          <w:vertAlign w:val="subscript"/>
          <w:lang w:val="en-US"/>
        </w:rPr>
        <w:t>H</w:t>
      </w:r>
      <w:r w:rsidR="001D3F26" w:rsidRPr="001D3F26">
        <w:rPr>
          <w:sz w:val="28"/>
          <w:szCs w:val="28"/>
          <w:lang w:val="en-US"/>
        </w:rPr>
        <w:t>*C</w:t>
      </w:r>
      <w:r w:rsidR="001D3F26" w:rsidRPr="001D3F26">
        <w:rPr>
          <w:sz w:val="28"/>
          <w:szCs w:val="28"/>
          <w:vertAlign w:val="subscript"/>
          <w:lang w:val="en-US"/>
        </w:rPr>
        <w:t>H</w:t>
      </w:r>
      <w:r w:rsidR="001D3F26" w:rsidRPr="001D3F26">
        <w:rPr>
          <w:sz w:val="28"/>
          <w:szCs w:val="28"/>
          <w:lang w:val="en-US"/>
        </w:rPr>
        <w:t xml:space="preserve">, </w:t>
      </w:r>
      <w:r w:rsidR="001D3F26" w:rsidRPr="001D3F26">
        <w:rPr>
          <w:i/>
          <w:sz w:val="28"/>
          <w:szCs w:val="28"/>
          <w:lang w:val="en-US"/>
        </w:rPr>
        <w:t>i</w:t>
      </w:r>
      <w:r w:rsidR="001D3F26" w:rsidRPr="001D3F26">
        <w:rPr>
          <w:sz w:val="28"/>
          <w:szCs w:val="28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1,4</m:t>
            </m:r>
          </m:e>
        </m:acc>
      </m:oMath>
    </w:p>
    <w:p w:rsidR="001D3F26" w:rsidRPr="001D3F26" w:rsidRDefault="001E5AC3" w:rsidP="001D3F26">
      <w:pPr>
        <w:pStyle w:val="a7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v</w:t>
      </w:r>
      <w:r w:rsidR="001D3F26" w:rsidRPr="001D3F26">
        <w:rPr>
          <w:sz w:val="28"/>
          <w:szCs w:val="28"/>
          <w:lang w:val="en-US"/>
        </w:rPr>
        <w:t xml:space="preserve"> = ∑</w:t>
      </w:r>
      <w:r>
        <w:rPr>
          <w:sz w:val="28"/>
          <w:szCs w:val="28"/>
          <w:lang w:val="en-US"/>
        </w:rPr>
        <w:t>v</w:t>
      </w:r>
      <w:r w:rsidR="001D3F26" w:rsidRPr="001D3F26">
        <w:rPr>
          <w:sz w:val="28"/>
          <w:szCs w:val="28"/>
          <w:vertAlign w:val="subscript"/>
          <w:lang w:val="en-US"/>
        </w:rPr>
        <w:t>i</w:t>
      </w:r>
      <w:r w:rsidR="001D3F26" w:rsidRPr="001D3F26">
        <w:rPr>
          <w:sz w:val="28"/>
          <w:szCs w:val="28"/>
          <w:lang w:val="en-US"/>
        </w:rPr>
        <w:t xml:space="preserve">, </w:t>
      </w:r>
      <w:r w:rsidR="001D3F26" w:rsidRPr="001D3F26">
        <w:rPr>
          <w:i/>
          <w:sz w:val="28"/>
          <w:szCs w:val="28"/>
          <w:lang w:val="en-US"/>
        </w:rPr>
        <w:t>i</w:t>
      </w:r>
      <w:r w:rsidR="001D3F26" w:rsidRPr="001D3F26">
        <w:rPr>
          <w:sz w:val="28"/>
          <w:szCs w:val="28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1,4</m:t>
            </m:r>
          </m:e>
        </m:acc>
      </m:oMath>
    </w:p>
    <w:p w:rsidR="001D3F26" w:rsidRPr="001D3F26" w:rsidRDefault="001D3F26" w:rsidP="001D3F26">
      <w:pPr>
        <w:pStyle w:val="a7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MA</w:t>
      </w:r>
      <w:r w:rsidRPr="001D3F26">
        <w:rPr>
          <w:sz w:val="28"/>
          <w:szCs w:val="28"/>
          <w:vertAlign w:val="subscript"/>
          <w:lang w:val="en-US"/>
        </w:rPr>
        <w:t>H</w:t>
      </w:r>
      <w:r w:rsidRPr="001D3F26">
        <w:rPr>
          <w:sz w:val="28"/>
          <w:szCs w:val="28"/>
        </w:rPr>
        <w:t xml:space="preserve"> = </w:t>
      </w:r>
      <w:r w:rsidR="001E5AC3">
        <w:rPr>
          <w:sz w:val="28"/>
          <w:szCs w:val="28"/>
          <w:lang w:val="en-US"/>
        </w:rPr>
        <w:t>v</w:t>
      </w:r>
      <w:r w:rsidRPr="001D3F26">
        <w:rPr>
          <w:sz w:val="28"/>
          <w:szCs w:val="28"/>
        </w:rPr>
        <w:t>∙</w:t>
      </w:r>
      <w:r>
        <w:rPr>
          <w:sz w:val="28"/>
          <w:szCs w:val="28"/>
          <w:lang w:val="en-US"/>
        </w:rPr>
        <w:t>MO</w:t>
      </w:r>
      <w:r w:rsidRPr="001D3F26">
        <w:rPr>
          <w:sz w:val="28"/>
          <w:szCs w:val="28"/>
          <w:vertAlign w:val="subscript"/>
          <w:lang w:val="en-US"/>
        </w:rPr>
        <w:t>H</w:t>
      </w:r>
      <w:r w:rsidRPr="001D3F26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α</w:t>
      </w:r>
      <w:r w:rsidRPr="001D3F26">
        <w:rPr>
          <w:sz w:val="28"/>
          <w:szCs w:val="28"/>
        </w:rPr>
        <w:t>∙(</w:t>
      </w:r>
      <w:r>
        <w:rPr>
          <w:sz w:val="28"/>
          <w:szCs w:val="28"/>
          <w:lang w:val="en-US"/>
        </w:rPr>
        <w:t>MT</w:t>
      </w:r>
      <w:r w:rsidRPr="001D3F26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>∙</w:t>
      </w:r>
      <w:r>
        <w:rPr>
          <w:sz w:val="28"/>
          <w:szCs w:val="28"/>
          <w:lang w:val="en-US"/>
        </w:rPr>
        <w:t>MR</w:t>
      </w:r>
      <w:r w:rsidRPr="001D3F26">
        <w:rPr>
          <w:sz w:val="28"/>
          <w:szCs w:val="28"/>
        </w:rPr>
        <w:t>)</w:t>
      </w:r>
    </w:p>
    <w:p w:rsidR="00A45417" w:rsidRPr="009E6924" w:rsidRDefault="00A45417" w:rsidP="00B54D2F">
      <w:r w:rsidRPr="009E6924">
        <w:rPr>
          <w:lang w:val="uk-UA"/>
        </w:rPr>
        <w:t xml:space="preserve">Спільний ресурс: </w:t>
      </w:r>
      <w:r w:rsidR="001D3F26">
        <w:rPr>
          <w:lang w:val="en-US"/>
        </w:rPr>
        <w:t>α</w:t>
      </w:r>
      <w:r w:rsidR="001E5AC3" w:rsidRPr="001E5AC3">
        <w:t xml:space="preserve">, </w:t>
      </w:r>
      <w:r w:rsidR="001E5AC3">
        <w:rPr>
          <w:lang w:val="en-US"/>
        </w:rPr>
        <w:t>v</w:t>
      </w:r>
      <w:r w:rsidR="001D3F26" w:rsidRPr="001E5AC3">
        <w:t xml:space="preserve">, </w:t>
      </w:r>
      <w:r w:rsidR="001D3F26">
        <w:rPr>
          <w:lang w:val="en-US"/>
        </w:rPr>
        <w:t>MR</w:t>
      </w:r>
    </w:p>
    <w:p w:rsidR="00A45417" w:rsidRDefault="00A45417" w:rsidP="00B54D2F"/>
    <w:p w:rsidR="009E50DD" w:rsidRDefault="009E50DD" w:rsidP="00B54D2F"/>
    <w:p w:rsidR="009E50DD" w:rsidRDefault="009E50DD" w:rsidP="00B54D2F"/>
    <w:p w:rsidR="009E50DD" w:rsidRDefault="009E50DD" w:rsidP="00B54D2F"/>
    <w:p w:rsidR="009E50DD" w:rsidRDefault="009E50DD" w:rsidP="00B54D2F"/>
    <w:p w:rsidR="009E50DD" w:rsidRDefault="009E50DD" w:rsidP="00B54D2F"/>
    <w:p w:rsidR="009E50DD" w:rsidRDefault="009E50DD" w:rsidP="00B54D2F"/>
    <w:p w:rsidR="009E50DD" w:rsidRDefault="009E50DD" w:rsidP="00B54D2F"/>
    <w:p w:rsidR="009E50DD" w:rsidRDefault="009E50DD" w:rsidP="00B54D2F"/>
    <w:p w:rsidR="009E50DD" w:rsidRDefault="009E50DD" w:rsidP="00B54D2F"/>
    <w:p w:rsidR="009E50DD" w:rsidRDefault="009E50DD" w:rsidP="00B54D2F"/>
    <w:p w:rsidR="009E50DD" w:rsidRDefault="009E50DD" w:rsidP="00B54D2F"/>
    <w:p w:rsidR="009E50DD" w:rsidRDefault="009E50DD" w:rsidP="00B54D2F"/>
    <w:p w:rsidR="009E50DD" w:rsidRDefault="009E50DD" w:rsidP="00B54D2F"/>
    <w:p w:rsidR="009E50DD" w:rsidRDefault="009E50DD" w:rsidP="00B54D2F"/>
    <w:p w:rsidR="009E50DD" w:rsidRDefault="009E50DD" w:rsidP="00B54D2F"/>
    <w:p w:rsidR="009E50DD" w:rsidRDefault="009E50DD" w:rsidP="00B54D2F"/>
    <w:p w:rsidR="009E50DD" w:rsidRDefault="009E50DD" w:rsidP="00B54D2F"/>
    <w:p w:rsidR="009E50DD" w:rsidRDefault="009E50DD" w:rsidP="00B54D2F"/>
    <w:p w:rsidR="009E50DD" w:rsidRDefault="009E50DD" w:rsidP="00B54D2F"/>
    <w:p w:rsidR="009E50DD" w:rsidRDefault="009E50DD" w:rsidP="00B54D2F"/>
    <w:p w:rsidR="009E50DD" w:rsidRDefault="009E50DD" w:rsidP="00B54D2F"/>
    <w:p w:rsidR="009E50DD" w:rsidRPr="009E6924" w:rsidRDefault="009E50DD" w:rsidP="00B54D2F"/>
    <w:p w:rsidR="00786A99" w:rsidRPr="009E6924" w:rsidRDefault="00786A99" w:rsidP="00B54D2F"/>
    <w:p w:rsidR="00A45417" w:rsidRPr="009E50DD" w:rsidRDefault="00A45417" w:rsidP="00B54D2F">
      <w:pPr>
        <w:rPr>
          <w:b/>
          <w:lang w:val="uk-UA"/>
        </w:rPr>
      </w:pPr>
      <w:r w:rsidRPr="009E6924">
        <w:rPr>
          <w:b/>
          <w:lang w:val="uk-UA"/>
        </w:rPr>
        <w:t>Етап 2. Розроблення алгоритмів роботи кожного процесу</w:t>
      </w:r>
    </w:p>
    <w:tbl>
      <w:tblPr>
        <w:tblStyle w:val="a6"/>
        <w:tblW w:w="0" w:type="auto"/>
        <w:tblInd w:w="35" w:type="dxa"/>
        <w:tblBorders>
          <w:top w:val="none" w:sz="0" w:space="0" w:color="auto"/>
          <w:left w:val="none" w:sz="0" w:space="0" w:color="auto"/>
          <w:bottom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24"/>
        <w:gridCol w:w="1270"/>
      </w:tblGrid>
      <w:tr w:rsidR="009C4146" w:rsidRPr="009E6924" w:rsidTr="009E50DD">
        <w:tc>
          <w:tcPr>
            <w:tcW w:w="8329" w:type="dxa"/>
            <w:tcBorders>
              <w:bottom w:val="single" w:sz="4" w:space="0" w:color="auto"/>
              <w:right w:val="single" w:sz="4" w:space="0" w:color="auto"/>
            </w:tcBorders>
          </w:tcPr>
          <w:p w:rsidR="009C4146" w:rsidRPr="009E6924" w:rsidRDefault="009C4146" w:rsidP="009C4146">
            <w:pPr>
              <w:jc w:val="center"/>
              <w:rPr>
                <w:b/>
                <w:sz w:val="28"/>
                <w:szCs w:val="28"/>
                <w:u w:val="single"/>
                <w:lang w:val="uk-UA"/>
              </w:rPr>
            </w:pPr>
            <w:r w:rsidRPr="009E6924">
              <w:rPr>
                <w:b/>
                <w:sz w:val="28"/>
                <w:szCs w:val="28"/>
                <w:u w:val="single"/>
                <w:lang w:val="uk-UA"/>
              </w:rPr>
              <w:t>Задача Т1</w:t>
            </w:r>
          </w:p>
        </w:tc>
        <w:tc>
          <w:tcPr>
            <w:tcW w:w="1270" w:type="dxa"/>
            <w:tcBorders>
              <w:left w:val="single" w:sz="4" w:space="0" w:color="auto"/>
              <w:bottom w:val="single" w:sz="4" w:space="0" w:color="auto"/>
            </w:tcBorders>
          </w:tcPr>
          <w:p w:rsidR="009C4146" w:rsidRPr="009E6924" w:rsidRDefault="009C4146" w:rsidP="00B54D2F">
            <w:pPr>
              <w:rPr>
                <w:sz w:val="28"/>
                <w:szCs w:val="28"/>
                <w:lang w:val="uk-UA"/>
              </w:rPr>
            </w:pPr>
          </w:p>
        </w:tc>
      </w:tr>
      <w:tr w:rsidR="009C4146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4146" w:rsidRPr="009E6924" w:rsidRDefault="009C4146" w:rsidP="00B54D2F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  <w:lang w:val="uk-UA"/>
              </w:rPr>
              <w:t xml:space="preserve">1. Введення </w:t>
            </w:r>
            <w:r w:rsidR="001D3F26">
              <w:rPr>
                <w:sz w:val="28"/>
                <w:szCs w:val="28"/>
                <w:lang w:val="en-US"/>
              </w:rPr>
              <w:t>MT</w:t>
            </w:r>
            <w:r w:rsidR="00EB5954">
              <w:rPr>
                <w:sz w:val="28"/>
                <w:szCs w:val="28"/>
                <w:lang w:val="en-US"/>
              </w:rPr>
              <w:t>, MR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9C4146" w:rsidRPr="009E6924" w:rsidRDefault="009C4146" w:rsidP="00B54D2F">
            <w:pPr>
              <w:rPr>
                <w:b/>
                <w:sz w:val="28"/>
                <w:szCs w:val="28"/>
                <w:lang w:val="en-US"/>
              </w:rPr>
            </w:pPr>
          </w:p>
        </w:tc>
      </w:tr>
      <w:tr w:rsidR="009C4146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3F26" w:rsidRPr="001D3F26" w:rsidRDefault="000E01E9" w:rsidP="001D3F26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>2</w:t>
            </w:r>
            <w:r w:rsidR="009C4146" w:rsidRPr="009E6924">
              <w:rPr>
                <w:sz w:val="28"/>
                <w:szCs w:val="28"/>
              </w:rPr>
              <w:t xml:space="preserve">. </w:t>
            </w:r>
            <w:r w:rsidR="001D3F26">
              <w:rPr>
                <w:b/>
                <w:sz w:val="28"/>
                <w:szCs w:val="28"/>
                <w:lang w:val="uk-UA"/>
              </w:rPr>
              <w:t xml:space="preserve">Сигнал </w:t>
            </w:r>
            <w:r w:rsidR="001D3F26">
              <w:rPr>
                <w:sz w:val="28"/>
                <w:szCs w:val="28"/>
                <w:lang w:val="uk-UA"/>
              </w:rPr>
              <w:t>про завершення вводу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9C4146" w:rsidRPr="00A71A33" w:rsidRDefault="00A71A33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1-2,3,4</w:t>
            </w:r>
          </w:p>
        </w:tc>
      </w:tr>
      <w:tr w:rsidR="009C4146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4146" w:rsidRPr="001D3F26" w:rsidRDefault="000E01E9" w:rsidP="006D163B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>3</w:t>
            </w:r>
            <w:r w:rsidR="009C4146" w:rsidRPr="009E6924">
              <w:rPr>
                <w:sz w:val="28"/>
                <w:szCs w:val="28"/>
              </w:rPr>
              <w:t xml:space="preserve">. </w:t>
            </w:r>
            <w:r w:rsidR="001D3F26" w:rsidRPr="00E654BB">
              <w:rPr>
                <w:b/>
                <w:sz w:val="28"/>
                <w:szCs w:val="28"/>
                <w:lang w:val="uk-UA"/>
              </w:rPr>
              <w:t>Чекати</w:t>
            </w:r>
            <w:r w:rsidR="001D3F26">
              <w:rPr>
                <w:sz w:val="28"/>
                <w:szCs w:val="28"/>
                <w:lang w:val="uk-UA"/>
              </w:rPr>
              <w:t xml:space="preserve"> вводу в </w:t>
            </w:r>
            <w:r w:rsidR="006D163B">
              <w:rPr>
                <w:sz w:val="28"/>
                <w:szCs w:val="28"/>
                <w:lang w:val="uk-UA"/>
              </w:rPr>
              <w:t>інших задачах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9C4146" w:rsidRPr="00F35FD5" w:rsidRDefault="00A71A33" w:rsidP="00B54D2F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1-2,3,4</w:t>
            </w:r>
          </w:p>
        </w:tc>
      </w:tr>
      <w:tr w:rsidR="009C4146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0EA" w:rsidRPr="001E5AC3" w:rsidRDefault="000E01E9" w:rsidP="001D3F26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</w:rPr>
              <w:t>4</w:t>
            </w:r>
            <w:r w:rsidR="00596527" w:rsidRPr="009E6924">
              <w:rPr>
                <w:sz w:val="28"/>
                <w:szCs w:val="28"/>
                <w:lang w:val="uk-UA"/>
              </w:rPr>
              <w:t xml:space="preserve">. </w:t>
            </w:r>
            <w:r w:rsidR="001D3F26">
              <w:rPr>
                <w:sz w:val="28"/>
                <w:szCs w:val="28"/>
                <w:lang w:val="uk-UA"/>
              </w:rPr>
              <w:t xml:space="preserve">Обчислення </w:t>
            </w:r>
            <w:r w:rsidR="001D3F26">
              <w:rPr>
                <w:sz w:val="28"/>
                <w:szCs w:val="28"/>
                <w:lang w:val="en-US"/>
              </w:rPr>
              <w:t>1</w:t>
            </w:r>
            <w:r w:rsidR="001D3F26">
              <w:rPr>
                <w:sz w:val="28"/>
                <w:szCs w:val="28"/>
                <w:lang w:val="uk-UA"/>
              </w:rPr>
              <w:t xml:space="preserve">: </w:t>
            </w:r>
            <w:r w:rsidR="001E5AC3">
              <w:rPr>
                <w:sz w:val="28"/>
                <w:szCs w:val="28"/>
                <w:lang w:val="en-US"/>
              </w:rPr>
              <w:t>v</w:t>
            </w:r>
            <w:r w:rsidR="001D3F26">
              <w:rPr>
                <w:sz w:val="28"/>
                <w:szCs w:val="28"/>
                <w:lang w:val="en-US"/>
              </w:rPr>
              <w:t>1 = B</w:t>
            </w:r>
            <w:r w:rsidR="001D3F26" w:rsidRPr="001D3F26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1D3F26">
              <w:rPr>
                <w:sz w:val="28"/>
                <w:szCs w:val="28"/>
                <w:lang w:val="en-US"/>
              </w:rPr>
              <w:t>∙C</w:t>
            </w:r>
            <w:r w:rsidR="001D3F26" w:rsidRPr="001D3F26"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9C4146" w:rsidRPr="009E6924" w:rsidRDefault="009C4146" w:rsidP="00B54D2F">
            <w:pPr>
              <w:rPr>
                <w:sz w:val="28"/>
                <w:szCs w:val="28"/>
                <w:lang w:val="uk-UA"/>
              </w:rPr>
            </w:pPr>
          </w:p>
        </w:tc>
      </w:tr>
      <w:tr w:rsidR="009C4146" w:rsidRPr="00A33746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4146" w:rsidRPr="001D3F26" w:rsidRDefault="000E01E9" w:rsidP="001D3F26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en-US"/>
              </w:rPr>
              <w:t>5</w:t>
            </w:r>
            <w:r w:rsidR="000A20EA" w:rsidRPr="009E6924">
              <w:rPr>
                <w:sz w:val="28"/>
                <w:szCs w:val="28"/>
                <w:lang w:val="en-US"/>
              </w:rPr>
              <w:t xml:space="preserve">. </w:t>
            </w:r>
            <w:r w:rsidR="001D3F26">
              <w:rPr>
                <w:sz w:val="28"/>
                <w:szCs w:val="28"/>
                <w:lang w:val="uk-UA"/>
              </w:rPr>
              <w:t>Обчислення 2:</w:t>
            </w:r>
            <w:r w:rsidR="001E5AC3">
              <w:rPr>
                <w:sz w:val="28"/>
                <w:szCs w:val="28"/>
                <w:lang w:val="uk-UA"/>
              </w:rPr>
              <w:t xml:space="preserve"> v = v+v</w:t>
            </w:r>
            <w:r w:rsidR="001D3F26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9C4146" w:rsidRPr="009E6924" w:rsidRDefault="00F35FD5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0E01E9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01E9" w:rsidRPr="0004177E" w:rsidRDefault="000E01E9" w:rsidP="006D163B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 xml:space="preserve">6. </w:t>
            </w:r>
            <w:r w:rsidR="0004177E">
              <w:rPr>
                <w:b/>
                <w:sz w:val="28"/>
                <w:szCs w:val="28"/>
                <w:lang w:val="uk-UA"/>
              </w:rPr>
              <w:t xml:space="preserve">Сигнал </w:t>
            </w:r>
            <w:r w:rsidR="0004177E" w:rsidRPr="0004177E">
              <w:rPr>
                <w:sz w:val="28"/>
                <w:szCs w:val="28"/>
                <w:lang w:val="uk-UA"/>
              </w:rPr>
              <w:t>задачам</w:t>
            </w:r>
            <w:r w:rsidR="0004177E">
              <w:rPr>
                <w:sz w:val="28"/>
                <w:szCs w:val="28"/>
                <w:lang w:val="uk-UA"/>
              </w:rPr>
              <w:t xml:space="preserve"> про</w:t>
            </w:r>
            <w:r w:rsidR="006D163B">
              <w:rPr>
                <w:sz w:val="28"/>
                <w:szCs w:val="28"/>
                <w:lang w:val="uk-UA"/>
              </w:rPr>
              <w:t xml:space="preserve"> </w:t>
            </w:r>
            <w:r w:rsidR="001D3F26">
              <w:rPr>
                <w:sz w:val="28"/>
                <w:szCs w:val="28"/>
                <w:lang w:val="uk-UA"/>
              </w:rPr>
              <w:t>за</w:t>
            </w:r>
            <w:r w:rsidR="006D163B">
              <w:rPr>
                <w:sz w:val="28"/>
                <w:szCs w:val="28"/>
                <w:lang w:val="uk-UA"/>
              </w:rPr>
              <w:t>вершення обчислення 2.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E01E9" w:rsidRPr="00620E8A" w:rsidRDefault="00A71A33" w:rsidP="00B54D2F">
            <w:pPr>
              <w:rPr>
                <w:sz w:val="28"/>
                <w:szCs w:val="28"/>
                <w:vertAlign w:val="subscript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2-2,3,4</w:t>
            </w:r>
          </w:p>
        </w:tc>
      </w:tr>
      <w:tr w:rsidR="000A20EA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0EA" w:rsidRPr="009E6924" w:rsidRDefault="000A20EA" w:rsidP="00B54D2F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>7</w:t>
            </w:r>
            <w:r w:rsidR="00596527" w:rsidRPr="009E6924">
              <w:rPr>
                <w:sz w:val="28"/>
                <w:szCs w:val="28"/>
                <w:lang w:val="uk-UA"/>
              </w:rPr>
              <w:t xml:space="preserve">. </w:t>
            </w:r>
            <w:r w:rsidR="0004177E">
              <w:rPr>
                <w:b/>
                <w:sz w:val="28"/>
                <w:szCs w:val="28"/>
                <w:lang w:val="uk-UA"/>
              </w:rPr>
              <w:t>Чекати</w:t>
            </w:r>
            <w:r w:rsidR="0004177E">
              <w:rPr>
                <w:sz w:val="28"/>
                <w:szCs w:val="28"/>
                <w:lang w:val="uk-UA"/>
              </w:rPr>
              <w:t xml:space="preserve"> за</w:t>
            </w:r>
            <w:r w:rsidR="006D163B">
              <w:rPr>
                <w:sz w:val="28"/>
                <w:szCs w:val="28"/>
                <w:lang w:val="uk-UA"/>
              </w:rPr>
              <w:t>вершення обчислення 2 в інших задачах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A20EA" w:rsidRPr="00F35FD5" w:rsidRDefault="00A71A33" w:rsidP="00B54D2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2-2,3,4</w:t>
            </w:r>
          </w:p>
        </w:tc>
      </w:tr>
      <w:tr w:rsidR="000A20EA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0EA" w:rsidRPr="0004177E" w:rsidRDefault="000A20EA" w:rsidP="00596527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  <w:lang w:val="uk-UA"/>
              </w:rPr>
              <w:t xml:space="preserve">8. </w:t>
            </w:r>
            <w:r w:rsidR="00596527" w:rsidRPr="009E6924">
              <w:rPr>
                <w:sz w:val="28"/>
                <w:szCs w:val="28"/>
                <w:lang w:val="uk-UA"/>
              </w:rPr>
              <w:t>Копіювати α</w:t>
            </w:r>
            <w:r w:rsidR="0004177E">
              <w:rPr>
                <w:sz w:val="28"/>
                <w:szCs w:val="28"/>
                <w:vertAlign w:val="subscript"/>
                <w:lang w:val="uk-UA"/>
              </w:rPr>
              <w:t>1</w:t>
            </w:r>
            <w:r w:rsidR="00596527" w:rsidRPr="009E6924">
              <w:rPr>
                <w:sz w:val="28"/>
                <w:szCs w:val="28"/>
                <w:lang w:val="uk-UA"/>
              </w:rPr>
              <w:t xml:space="preserve"> </w:t>
            </w:r>
            <w:r w:rsidR="000050EB" w:rsidRPr="0004177E">
              <w:rPr>
                <w:sz w:val="28"/>
                <w:szCs w:val="28"/>
                <w:lang w:val="en-US"/>
              </w:rPr>
              <w:t>:</w:t>
            </w:r>
            <w:r w:rsidR="00596527" w:rsidRPr="009E6924">
              <w:rPr>
                <w:sz w:val="28"/>
                <w:szCs w:val="28"/>
                <w:lang w:val="uk-UA"/>
              </w:rPr>
              <w:t>= α</w:t>
            </w:r>
            <w:r w:rsidR="001E5AC3">
              <w:rPr>
                <w:sz w:val="28"/>
                <w:szCs w:val="28"/>
                <w:lang w:val="en-US"/>
              </w:rPr>
              <w:t>, v1 = v</w:t>
            </w:r>
            <w:r w:rsidR="0004177E">
              <w:rPr>
                <w:sz w:val="28"/>
                <w:szCs w:val="28"/>
                <w:lang w:val="en-US"/>
              </w:rPr>
              <w:t>, MR1 = MR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A20EA" w:rsidRPr="009E6924" w:rsidRDefault="00F35FD5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0A20EA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0EA" w:rsidRPr="009E6924" w:rsidRDefault="00F35FD5" w:rsidP="000050E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9</w:t>
            </w:r>
            <w:r w:rsidR="000A20EA" w:rsidRPr="009E6924">
              <w:rPr>
                <w:sz w:val="28"/>
                <w:szCs w:val="28"/>
                <w:lang w:val="uk-UA"/>
              </w:rPr>
              <w:t xml:space="preserve">. </w:t>
            </w:r>
            <w:r w:rsidR="000050EB" w:rsidRPr="009E6924">
              <w:rPr>
                <w:sz w:val="28"/>
                <w:szCs w:val="28"/>
                <w:lang w:val="uk-UA"/>
              </w:rPr>
              <w:t xml:space="preserve">Обчислення </w:t>
            </w:r>
            <w:r w:rsidR="0004177E" w:rsidRPr="0004177E">
              <w:rPr>
                <w:sz w:val="28"/>
                <w:szCs w:val="28"/>
              </w:rPr>
              <w:t xml:space="preserve">3: </w:t>
            </w:r>
            <w:r w:rsidR="0004177E">
              <w:rPr>
                <w:sz w:val="28"/>
                <w:szCs w:val="28"/>
                <w:lang w:val="en-US"/>
              </w:rPr>
              <w:t>MA</w:t>
            </w:r>
            <w:r w:rsidR="0004177E"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4177E" w:rsidRPr="0004177E">
              <w:rPr>
                <w:sz w:val="28"/>
                <w:szCs w:val="28"/>
              </w:rPr>
              <w:t xml:space="preserve"> = </w:t>
            </w:r>
            <w:r w:rsidR="001E5AC3">
              <w:rPr>
                <w:sz w:val="28"/>
                <w:szCs w:val="28"/>
                <w:lang w:val="en-US"/>
              </w:rPr>
              <w:t>v</w:t>
            </w:r>
            <w:r w:rsidR="0004177E" w:rsidRPr="0004177E">
              <w:rPr>
                <w:sz w:val="28"/>
                <w:szCs w:val="28"/>
              </w:rPr>
              <w:t>1∙</w:t>
            </w:r>
            <w:r w:rsidR="0004177E">
              <w:rPr>
                <w:sz w:val="28"/>
                <w:szCs w:val="28"/>
                <w:lang w:val="en-US"/>
              </w:rPr>
              <w:t>MO</w:t>
            </w:r>
            <w:r w:rsidR="0004177E"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4177E" w:rsidRPr="0004177E">
              <w:rPr>
                <w:sz w:val="28"/>
                <w:szCs w:val="28"/>
              </w:rPr>
              <w:t xml:space="preserve"> + </w:t>
            </w:r>
            <w:r w:rsidR="0004177E">
              <w:rPr>
                <w:sz w:val="28"/>
                <w:szCs w:val="28"/>
                <w:lang w:val="en-US"/>
              </w:rPr>
              <w:t>α</w:t>
            </w:r>
            <w:r w:rsidR="0004177E" w:rsidRPr="0004177E">
              <w:rPr>
                <w:sz w:val="28"/>
                <w:szCs w:val="28"/>
              </w:rPr>
              <w:t>1∙(</w:t>
            </w:r>
            <w:r w:rsidR="0004177E">
              <w:rPr>
                <w:sz w:val="28"/>
                <w:szCs w:val="28"/>
                <w:lang w:val="en-US"/>
              </w:rPr>
              <w:t>MT</w:t>
            </w:r>
            <w:r w:rsidR="0004177E"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4177E" w:rsidRPr="0004177E">
              <w:rPr>
                <w:sz w:val="28"/>
                <w:szCs w:val="28"/>
              </w:rPr>
              <w:t>∙</w:t>
            </w:r>
            <w:r w:rsidR="0004177E">
              <w:rPr>
                <w:sz w:val="28"/>
                <w:szCs w:val="28"/>
                <w:lang w:val="en-US"/>
              </w:rPr>
              <w:t>MR</w:t>
            </w:r>
            <w:r w:rsidR="006D163B">
              <w:rPr>
                <w:sz w:val="28"/>
                <w:szCs w:val="28"/>
                <w:lang w:val="uk-UA"/>
              </w:rPr>
              <w:t>1</w:t>
            </w:r>
            <w:r w:rsidR="0004177E" w:rsidRPr="0004177E">
              <w:rPr>
                <w:sz w:val="28"/>
                <w:szCs w:val="28"/>
              </w:rPr>
              <w:t>)</w:t>
            </w:r>
            <w:r w:rsidR="000050EB" w:rsidRPr="009E6924">
              <w:rPr>
                <w:sz w:val="28"/>
                <w:szCs w:val="28"/>
              </w:rPr>
              <w:t xml:space="preserve"> 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A20EA" w:rsidRPr="009E6924" w:rsidRDefault="000A20EA" w:rsidP="00B54D2F">
            <w:pPr>
              <w:rPr>
                <w:sz w:val="28"/>
                <w:szCs w:val="28"/>
                <w:vertAlign w:val="subscript"/>
              </w:rPr>
            </w:pPr>
          </w:p>
        </w:tc>
      </w:tr>
      <w:tr w:rsidR="000A20EA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0EA" w:rsidRPr="0004177E" w:rsidRDefault="00F35FD5" w:rsidP="000050E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  <w:r w:rsidR="000A20EA" w:rsidRPr="009E6924">
              <w:rPr>
                <w:sz w:val="28"/>
                <w:szCs w:val="28"/>
                <w:lang w:val="uk-UA"/>
              </w:rPr>
              <w:t xml:space="preserve">. </w:t>
            </w:r>
            <w:r w:rsidR="000050EB" w:rsidRPr="009E6924">
              <w:rPr>
                <w:b/>
                <w:sz w:val="28"/>
                <w:szCs w:val="28"/>
                <w:lang w:val="uk-UA"/>
              </w:rPr>
              <w:t>Сигнал</w:t>
            </w:r>
            <w:r w:rsidR="00620E8A">
              <w:rPr>
                <w:sz w:val="28"/>
                <w:szCs w:val="28"/>
                <w:lang w:val="uk-UA"/>
              </w:rPr>
              <w:t xml:space="preserve"> про завершення</w:t>
            </w:r>
            <w:r w:rsidR="00620E8A" w:rsidRPr="00620E8A">
              <w:rPr>
                <w:sz w:val="28"/>
                <w:szCs w:val="28"/>
              </w:rPr>
              <w:t xml:space="preserve"> </w:t>
            </w:r>
            <w:r w:rsidR="00620E8A">
              <w:rPr>
                <w:sz w:val="28"/>
                <w:szCs w:val="28"/>
                <w:lang w:val="uk-UA"/>
              </w:rPr>
              <w:t>обчислення</w:t>
            </w:r>
            <w:r w:rsidR="0004177E">
              <w:rPr>
                <w:sz w:val="28"/>
                <w:szCs w:val="28"/>
              </w:rPr>
              <w:t xml:space="preserve"> 3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A20EA" w:rsidRPr="009E6924" w:rsidRDefault="00A71A33" w:rsidP="00B54D2F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3-2,3,4</w:t>
            </w:r>
          </w:p>
        </w:tc>
      </w:tr>
      <w:tr w:rsidR="00EB5954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954" w:rsidRPr="00A71A33" w:rsidRDefault="00EB5954" w:rsidP="00A71A33">
            <w:pPr>
              <w:jc w:val="center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u w:val="single"/>
                <w:lang w:val="uk-UA"/>
              </w:rPr>
              <w:t>Задача Т2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B5954" w:rsidRPr="009E6924" w:rsidRDefault="00EB5954" w:rsidP="00EB5954">
            <w:pPr>
              <w:rPr>
                <w:sz w:val="28"/>
                <w:szCs w:val="28"/>
                <w:lang w:val="uk-UA"/>
              </w:rPr>
            </w:pP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Default="00A71A33" w:rsidP="00A71A33">
            <w:pPr>
              <w:rPr>
                <w:b/>
                <w:sz w:val="28"/>
                <w:szCs w:val="28"/>
                <w:u w:val="single"/>
                <w:lang w:val="uk-UA"/>
              </w:rPr>
            </w:pPr>
            <w:r>
              <w:rPr>
                <w:sz w:val="28"/>
                <w:szCs w:val="28"/>
              </w:rPr>
              <w:t>1</w:t>
            </w:r>
            <w:r w:rsidRPr="009E6924">
              <w:rPr>
                <w:sz w:val="28"/>
                <w:szCs w:val="28"/>
              </w:rPr>
              <w:t xml:space="preserve">. </w:t>
            </w:r>
            <w:r w:rsidRPr="00E654BB">
              <w:rPr>
                <w:b/>
                <w:sz w:val="28"/>
                <w:szCs w:val="28"/>
                <w:lang w:val="uk-UA"/>
              </w:rPr>
              <w:t>Чекати</w:t>
            </w:r>
            <w:r>
              <w:rPr>
                <w:sz w:val="28"/>
                <w:szCs w:val="28"/>
                <w:lang w:val="uk-UA"/>
              </w:rPr>
              <w:t xml:space="preserve"> на завершення вводу в інших задачах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9E6924" w:rsidRDefault="00A71A33" w:rsidP="00A71A33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1-1,3,4</w:t>
            </w: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1D3F26" w:rsidRDefault="00A71A33" w:rsidP="00A71A3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2</w:t>
            </w:r>
            <w:r w:rsidRPr="009E6924">
              <w:rPr>
                <w:sz w:val="28"/>
                <w:szCs w:val="28"/>
                <w:lang w:val="uk-UA"/>
              </w:rPr>
              <w:t xml:space="preserve">. </w:t>
            </w:r>
            <w:r>
              <w:rPr>
                <w:sz w:val="28"/>
                <w:szCs w:val="28"/>
                <w:lang w:val="uk-UA"/>
              </w:rPr>
              <w:t xml:space="preserve">Обчислення 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  <w:lang w:val="uk-UA"/>
              </w:rPr>
              <w:t xml:space="preserve">: </w:t>
            </w:r>
            <w:r>
              <w:rPr>
                <w:sz w:val="28"/>
                <w:szCs w:val="28"/>
                <w:lang w:val="en-US"/>
              </w:rPr>
              <w:t>v2 = B</w:t>
            </w:r>
            <w:r w:rsidRPr="001D3F26">
              <w:rPr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∙C</w:t>
            </w:r>
            <w:r w:rsidRPr="001D3F26"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6D163B" w:rsidRDefault="00A71A33" w:rsidP="00A71A33">
            <w:pPr>
              <w:rPr>
                <w:sz w:val="28"/>
                <w:szCs w:val="28"/>
                <w:vertAlign w:val="subscript"/>
              </w:rPr>
            </w:pP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1D3F26" w:rsidRDefault="00A71A33" w:rsidP="00A71A3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3</w:t>
            </w:r>
            <w:r w:rsidRPr="009E6924">
              <w:rPr>
                <w:sz w:val="28"/>
                <w:szCs w:val="28"/>
                <w:lang w:val="en-US"/>
              </w:rPr>
              <w:t xml:space="preserve">. </w:t>
            </w:r>
            <w:r>
              <w:rPr>
                <w:sz w:val="28"/>
                <w:szCs w:val="28"/>
                <w:lang w:val="uk-UA"/>
              </w:rPr>
              <w:t>Обчислення 2: v = v+v2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04177E" w:rsidRDefault="00A71A33" w:rsidP="00A71A3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4</w:t>
            </w:r>
            <w:r w:rsidRPr="009E6924">
              <w:rPr>
                <w:sz w:val="28"/>
                <w:szCs w:val="28"/>
              </w:rPr>
              <w:t xml:space="preserve">. </w:t>
            </w:r>
            <w:r>
              <w:rPr>
                <w:b/>
                <w:sz w:val="28"/>
                <w:szCs w:val="28"/>
                <w:lang w:val="uk-UA"/>
              </w:rPr>
              <w:t xml:space="preserve">Сигнал </w:t>
            </w:r>
            <w:r w:rsidRPr="0004177E">
              <w:rPr>
                <w:sz w:val="28"/>
                <w:szCs w:val="28"/>
                <w:lang w:val="uk-UA"/>
              </w:rPr>
              <w:t>задачам</w:t>
            </w:r>
            <w:r>
              <w:rPr>
                <w:sz w:val="28"/>
                <w:szCs w:val="28"/>
                <w:lang w:val="uk-UA"/>
              </w:rPr>
              <w:t xml:space="preserve"> про завершення обчислення 2.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1E5AC3" w:rsidRDefault="00A71A33" w:rsidP="00A71A33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1-1,3,4</w:t>
            </w: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5</w:t>
            </w:r>
            <w:r w:rsidRPr="009E6924">
              <w:rPr>
                <w:sz w:val="28"/>
                <w:szCs w:val="28"/>
                <w:lang w:val="uk-UA"/>
              </w:rPr>
              <w:t xml:space="preserve">. </w:t>
            </w:r>
            <w:r>
              <w:rPr>
                <w:b/>
                <w:sz w:val="28"/>
                <w:szCs w:val="28"/>
                <w:lang w:val="uk-UA"/>
              </w:rPr>
              <w:t>Чекати</w:t>
            </w:r>
            <w:r>
              <w:rPr>
                <w:sz w:val="28"/>
                <w:szCs w:val="28"/>
                <w:lang w:val="uk-UA"/>
              </w:rPr>
              <w:t xml:space="preserve"> завершення обчислення 2 в інших задачах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2-1,3,4</w:t>
            </w: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A71A33" w:rsidRDefault="00A71A33" w:rsidP="00A71A3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6</w:t>
            </w:r>
            <w:r w:rsidRPr="009E6924">
              <w:rPr>
                <w:sz w:val="28"/>
                <w:szCs w:val="28"/>
                <w:lang w:val="uk-UA"/>
              </w:rPr>
              <w:t>. Копіювати α</w:t>
            </w:r>
            <w:r>
              <w:rPr>
                <w:sz w:val="28"/>
                <w:szCs w:val="28"/>
                <w:lang w:val="uk-UA"/>
              </w:rPr>
              <w:t>2</w:t>
            </w:r>
            <w:r w:rsidRPr="009E6924">
              <w:rPr>
                <w:sz w:val="28"/>
                <w:szCs w:val="28"/>
                <w:lang w:val="uk-UA"/>
              </w:rPr>
              <w:t xml:space="preserve"> </w:t>
            </w:r>
            <w:r w:rsidRPr="00A71A33">
              <w:rPr>
                <w:sz w:val="28"/>
                <w:szCs w:val="28"/>
                <w:lang w:val="en-US"/>
              </w:rPr>
              <w:t>:</w:t>
            </w:r>
            <w:r w:rsidRPr="009E6924">
              <w:rPr>
                <w:sz w:val="28"/>
                <w:szCs w:val="28"/>
                <w:lang w:val="uk-UA"/>
              </w:rPr>
              <w:t>= α</w:t>
            </w:r>
            <w:r w:rsidRPr="00A71A33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v2</w:t>
            </w:r>
            <w:r w:rsidRPr="00A71A33">
              <w:rPr>
                <w:sz w:val="28"/>
                <w:szCs w:val="28"/>
                <w:lang w:val="en-US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v</w:t>
            </w:r>
            <w:r w:rsidRPr="00A71A33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R2</w:t>
            </w:r>
            <w:r w:rsidRPr="00A71A33">
              <w:rPr>
                <w:sz w:val="28"/>
                <w:szCs w:val="28"/>
                <w:lang w:val="en-US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MR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7</w:t>
            </w:r>
            <w:r w:rsidRPr="009E6924">
              <w:rPr>
                <w:sz w:val="28"/>
                <w:szCs w:val="28"/>
                <w:lang w:val="uk-UA"/>
              </w:rPr>
              <w:t xml:space="preserve">. Обчислення </w:t>
            </w:r>
            <w:r w:rsidRPr="0004177E">
              <w:rPr>
                <w:sz w:val="28"/>
                <w:szCs w:val="28"/>
              </w:rPr>
              <w:t xml:space="preserve">3: </w:t>
            </w:r>
            <w:r>
              <w:rPr>
                <w:sz w:val="28"/>
                <w:szCs w:val="28"/>
                <w:lang w:val="en-US"/>
              </w:rPr>
              <w:t>MA</w:t>
            </w:r>
            <w:r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04177E">
              <w:rPr>
                <w:sz w:val="28"/>
                <w:szCs w:val="28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v</w:t>
            </w:r>
            <w:r>
              <w:rPr>
                <w:sz w:val="28"/>
                <w:szCs w:val="28"/>
              </w:rPr>
              <w:t>2</w:t>
            </w:r>
            <w:r w:rsidRPr="0004177E">
              <w:rPr>
                <w:sz w:val="28"/>
                <w:szCs w:val="28"/>
              </w:rPr>
              <w:t>∙</w:t>
            </w:r>
            <w:r>
              <w:rPr>
                <w:sz w:val="28"/>
                <w:szCs w:val="28"/>
                <w:lang w:val="en-US"/>
              </w:rPr>
              <w:t>MO</w:t>
            </w:r>
            <w:r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04177E">
              <w:rPr>
                <w:sz w:val="28"/>
                <w:szCs w:val="28"/>
              </w:rPr>
              <w:t xml:space="preserve"> + </w:t>
            </w:r>
            <w:r>
              <w:rPr>
                <w:sz w:val="28"/>
                <w:szCs w:val="28"/>
                <w:lang w:val="en-US"/>
              </w:rPr>
              <w:t>α</w:t>
            </w:r>
            <w:r>
              <w:rPr>
                <w:sz w:val="28"/>
                <w:szCs w:val="28"/>
              </w:rPr>
              <w:t>2</w:t>
            </w:r>
            <w:r w:rsidRPr="0004177E">
              <w:rPr>
                <w:sz w:val="28"/>
                <w:szCs w:val="28"/>
              </w:rPr>
              <w:t>∙(</w:t>
            </w:r>
            <w:r>
              <w:rPr>
                <w:sz w:val="28"/>
                <w:szCs w:val="28"/>
                <w:lang w:val="en-US"/>
              </w:rPr>
              <w:t>MT</w:t>
            </w:r>
            <w:r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04177E">
              <w:rPr>
                <w:sz w:val="28"/>
                <w:szCs w:val="28"/>
              </w:rPr>
              <w:t>∙</w:t>
            </w:r>
            <w:r>
              <w:rPr>
                <w:sz w:val="28"/>
                <w:szCs w:val="28"/>
                <w:lang w:val="en-US"/>
              </w:rPr>
              <w:t>MR</w:t>
            </w:r>
            <w:r>
              <w:rPr>
                <w:sz w:val="28"/>
                <w:szCs w:val="28"/>
                <w:lang w:val="uk-UA"/>
              </w:rPr>
              <w:t>2</w:t>
            </w:r>
            <w:r w:rsidRPr="0004177E">
              <w:rPr>
                <w:sz w:val="28"/>
                <w:szCs w:val="28"/>
              </w:rPr>
              <w:t>)</w:t>
            </w:r>
            <w:r w:rsidRPr="009E6924">
              <w:rPr>
                <w:sz w:val="28"/>
                <w:szCs w:val="28"/>
              </w:rPr>
              <w:t xml:space="preserve"> 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  <w:lang w:val="uk-UA"/>
              </w:rPr>
            </w:pP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6D163B" w:rsidRDefault="00A71A33" w:rsidP="00A71A3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8. </w:t>
            </w:r>
            <w:r w:rsidRPr="00E654BB">
              <w:rPr>
                <w:b/>
                <w:sz w:val="28"/>
                <w:szCs w:val="28"/>
                <w:lang w:val="uk-UA"/>
              </w:rPr>
              <w:t>Сигнал</w:t>
            </w:r>
            <w:r>
              <w:rPr>
                <w:sz w:val="28"/>
                <w:szCs w:val="28"/>
                <w:lang w:val="uk-UA"/>
              </w:rPr>
              <w:t xml:space="preserve"> про завершення обчислення 3.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2-1,3,4</w:t>
            </w: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9E6924" w:rsidRDefault="00A71A33" w:rsidP="00A71A33">
            <w:pPr>
              <w:jc w:val="center"/>
              <w:rPr>
                <w:b/>
                <w:sz w:val="28"/>
                <w:szCs w:val="28"/>
                <w:u w:val="single"/>
                <w:lang w:val="uk-UA"/>
              </w:rPr>
            </w:pPr>
            <w:r>
              <w:rPr>
                <w:b/>
                <w:sz w:val="28"/>
                <w:szCs w:val="28"/>
                <w:u w:val="single"/>
                <w:lang w:val="uk-UA"/>
              </w:rPr>
              <w:t>Задача Т3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  <w:lang w:val="uk-UA"/>
              </w:rPr>
            </w:pP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620E8A" w:rsidRDefault="00A71A33" w:rsidP="00A71A33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  <w:lang w:val="uk-UA"/>
              </w:rPr>
              <w:t xml:space="preserve">1. </w:t>
            </w:r>
            <w:r w:rsidRPr="00E654BB">
              <w:rPr>
                <w:sz w:val="28"/>
                <w:szCs w:val="28"/>
                <w:lang w:val="uk-UA"/>
              </w:rPr>
              <w:t>Введення</w:t>
            </w:r>
            <w:r>
              <w:rPr>
                <w:b/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B</w:t>
            </w:r>
            <w:r>
              <w:rPr>
                <w:sz w:val="28"/>
                <w:szCs w:val="28"/>
                <w:lang w:val="en-US"/>
              </w:rPr>
              <w:t>, MA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9E6924" w:rsidRDefault="00A71A33" w:rsidP="00A71A33"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620E8A" w:rsidRDefault="00A71A33" w:rsidP="00A71A3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 xml:space="preserve">2. </w:t>
            </w:r>
            <w:r w:rsidRPr="00E654BB">
              <w:rPr>
                <w:b/>
                <w:sz w:val="28"/>
                <w:szCs w:val="28"/>
              </w:rPr>
              <w:t>Сигнал</w:t>
            </w:r>
            <w:r>
              <w:rPr>
                <w:sz w:val="28"/>
                <w:szCs w:val="28"/>
              </w:rPr>
              <w:t xml:space="preserve"> задачам </w:t>
            </w:r>
            <w:r>
              <w:rPr>
                <w:sz w:val="28"/>
                <w:szCs w:val="28"/>
                <w:lang w:val="uk-UA"/>
              </w:rPr>
              <w:t>про завершення вводу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EB5954" w:rsidRDefault="00A71A33" w:rsidP="00A71A33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1-1,2,4</w:t>
            </w: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1D3F26" w:rsidRDefault="00A71A33" w:rsidP="00A71A33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 xml:space="preserve">3. </w:t>
            </w:r>
            <w:r w:rsidRPr="00E654BB">
              <w:rPr>
                <w:b/>
                <w:sz w:val="28"/>
                <w:szCs w:val="28"/>
                <w:lang w:val="uk-UA"/>
              </w:rPr>
              <w:t>Чекати</w:t>
            </w:r>
            <w:r>
              <w:rPr>
                <w:sz w:val="28"/>
                <w:szCs w:val="28"/>
                <w:lang w:val="uk-UA"/>
              </w:rPr>
              <w:t xml:space="preserve"> вводу в інших задачах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6D163B" w:rsidRDefault="00A71A33" w:rsidP="00A71A33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1-1,2,4</w:t>
            </w: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1D3F26" w:rsidRDefault="00A71A33" w:rsidP="00A71A33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</w:rPr>
              <w:t>4</w:t>
            </w:r>
            <w:r w:rsidRPr="009E6924">
              <w:rPr>
                <w:sz w:val="28"/>
                <w:szCs w:val="28"/>
                <w:lang w:val="uk-UA"/>
              </w:rPr>
              <w:t xml:space="preserve">. </w:t>
            </w:r>
            <w:r>
              <w:rPr>
                <w:sz w:val="28"/>
                <w:szCs w:val="28"/>
                <w:lang w:val="uk-UA"/>
              </w:rPr>
              <w:t xml:space="preserve">Обчислення 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  <w:lang w:val="uk-UA"/>
              </w:rPr>
              <w:t xml:space="preserve">: </w:t>
            </w:r>
            <w:r>
              <w:rPr>
                <w:sz w:val="28"/>
                <w:szCs w:val="28"/>
                <w:lang w:val="en-US"/>
              </w:rPr>
              <w:t>v3 = B</w:t>
            </w:r>
            <w:r w:rsidRPr="001D3F26">
              <w:rPr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∙C</w:t>
            </w:r>
            <w:r w:rsidRPr="001D3F26"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  <w:vertAlign w:val="subscript"/>
                <w:lang w:val="en-US"/>
              </w:rPr>
            </w:pP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1D3F26" w:rsidRDefault="00A71A33" w:rsidP="00A71A33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en-US"/>
              </w:rPr>
              <w:t xml:space="preserve">5. </w:t>
            </w:r>
            <w:r>
              <w:rPr>
                <w:sz w:val="28"/>
                <w:szCs w:val="28"/>
                <w:lang w:val="uk-UA"/>
              </w:rPr>
              <w:t>Обчислення 2: v = v+v3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04177E" w:rsidRDefault="00A71A33" w:rsidP="00A71A33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 xml:space="preserve">6. </w:t>
            </w:r>
            <w:r>
              <w:rPr>
                <w:b/>
                <w:sz w:val="28"/>
                <w:szCs w:val="28"/>
                <w:lang w:val="uk-UA"/>
              </w:rPr>
              <w:t xml:space="preserve">Сигнал </w:t>
            </w:r>
            <w:r w:rsidRPr="0004177E">
              <w:rPr>
                <w:sz w:val="28"/>
                <w:szCs w:val="28"/>
                <w:lang w:val="uk-UA"/>
              </w:rPr>
              <w:t>задачам</w:t>
            </w:r>
            <w:r>
              <w:rPr>
                <w:sz w:val="28"/>
                <w:szCs w:val="28"/>
                <w:lang w:val="uk-UA"/>
              </w:rPr>
              <w:t xml:space="preserve"> про завершення обчислення 2.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2-1,2,4</w:t>
            </w: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>7</w:t>
            </w:r>
            <w:r w:rsidRPr="009E6924">
              <w:rPr>
                <w:sz w:val="28"/>
                <w:szCs w:val="28"/>
                <w:lang w:val="uk-UA"/>
              </w:rPr>
              <w:t xml:space="preserve">. </w:t>
            </w:r>
            <w:r>
              <w:rPr>
                <w:b/>
                <w:sz w:val="28"/>
                <w:szCs w:val="28"/>
                <w:lang w:val="uk-UA"/>
              </w:rPr>
              <w:t>Чекати</w:t>
            </w:r>
            <w:r>
              <w:rPr>
                <w:sz w:val="28"/>
                <w:szCs w:val="28"/>
                <w:lang w:val="uk-UA"/>
              </w:rPr>
              <w:t xml:space="preserve"> завершення обчислення 2 в інших задачах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2-1,2,4</w:t>
            </w: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04177E" w:rsidRDefault="00A71A33" w:rsidP="00A71A33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  <w:lang w:val="uk-UA"/>
              </w:rPr>
              <w:t>8. Копіювати α</w:t>
            </w:r>
            <w:r>
              <w:rPr>
                <w:sz w:val="28"/>
                <w:szCs w:val="28"/>
                <w:lang w:val="uk-UA"/>
              </w:rPr>
              <w:t>3</w:t>
            </w:r>
            <w:r w:rsidRPr="009E6924">
              <w:rPr>
                <w:sz w:val="28"/>
                <w:szCs w:val="28"/>
                <w:lang w:val="uk-UA"/>
              </w:rPr>
              <w:t xml:space="preserve"> </w:t>
            </w:r>
            <w:r w:rsidRPr="0004177E">
              <w:rPr>
                <w:sz w:val="28"/>
                <w:szCs w:val="28"/>
                <w:lang w:val="en-US"/>
              </w:rPr>
              <w:t>:</w:t>
            </w:r>
            <w:r w:rsidRPr="009E6924">
              <w:rPr>
                <w:sz w:val="28"/>
                <w:szCs w:val="28"/>
                <w:lang w:val="uk-UA"/>
              </w:rPr>
              <w:t>= α</w:t>
            </w:r>
            <w:r>
              <w:rPr>
                <w:sz w:val="28"/>
                <w:szCs w:val="28"/>
                <w:lang w:val="en-US"/>
              </w:rPr>
              <w:t>, v3 = v, MR3 = MR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9</w:t>
            </w:r>
            <w:r w:rsidRPr="009E6924">
              <w:rPr>
                <w:sz w:val="28"/>
                <w:szCs w:val="28"/>
                <w:lang w:val="uk-UA"/>
              </w:rPr>
              <w:t xml:space="preserve">. Обчислення </w:t>
            </w:r>
            <w:r w:rsidRPr="0004177E">
              <w:rPr>
                <w:sz w:val="28"/>
                <w:szCs w:val="28"/>
              </w:rPr>
              <w:t xml:space="preserve">3: </w:t>
            </w:r>
            <w:r>
              <w:rPr>
                <w:sz w:val="28"/>
                <w:szCs w:val="28"/>
                <w:lang w:val="en-US"/>
              </w:rPr>
              <w:t>MA</w:t>
            </w:r>
            <w:r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04177E">
              <w:rPr>
                <w:sz w:val="28"/>
                <w:szCs w:val="28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v</w:t>
            </w:r>
            <w:r>
              <w:rPr>
                <w:sz w:val="28"/>
                <w:szCs w:val="28"/>
              </w:rPr>
              <w:t>3</w:t>
            </w:r>
            <w:r w:rsidRPr="0004177E">
              <w:rPr>
                <w:sz w:val="28"/>
                <w:szCs w:val="28"/>
              </w:rPr>
              <w:t>∙</w:t>
            </w:r>
            <w:r>
              <w:rPr>
                <w:sz w:val="28"/>
                <w:szCs w:val="28"/>
                <w:lang w:val="en-US"/>
              </w:rPr>
              <w:t>MO</w:t>
            </w:r>
            <w:r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04177E">
              <w:rPr>
                <w:sz w:val="28"/>
                <w:szCs w:val="28"/>
              </w:rPr>
              <w:t xml:space="preserve"> + </w:t>
            </w:r>
            <w:r>
              <w:rPr>
                <w:sz w:val="28"/>
                <w:szCs w:val="28"/>
                <w:lang w:val="en-US"/>
              </w:rPr>
              <w:t>α</w:t>
            </w:r>
            <w:r>
              <w:rPr>
                <w:sz w:val="28"/>
                <w:szCs w:val="28"/>
              </w:rPr>
              <w:t>3</w:t>
            </w:r>
            <w:r w:rsidRPr="0004177E">
              <w:rPr>
                <w:sz w:val="28"/>
                <w:szCs w:val="28"/>
              </w:rPr>
              <w:t>∙(</w:t>
            </w:r>
            <w:r>
              <w:rPr>
                <w:sz w:val="28"/>
                <w:szCs w:val="28"/>
                <w:lang w:val="en-US"/>
              </w:rPr>
              <w:t>MT</w:t>
            </w:r>
            <w:r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04177E">
              <w:rPr>
                <w:sz w:val="28"/>
                <w:szCs w:val="28"/>
              </w:rPr>
              <w:t>∙</w:t>
            </w:r>
            <w:r>
              <w:rPr>
                <w:sz w:val="28"/>
                <w:szCs w:val="28"/>
                <w:lang w:val="en-US"/>
              </w:rPr>
              <w:t>MR</w:t>
            </w:r>
            <w:r>
              <w:rPr>
                <w:sz w:val="28"/>
                <w:szCs w:val="28"/>
                <w:lang w:val="uk-UA"/>
              </w:rPr>
              <w:t>3</w:t>
            </w:r>
            <w:r w:rsidRPr="0004177E">
              <w:rPr>
                <w:sz w:val="28"/>
                <w:szCs w:val="28"/>
              </w:rPr>
              <w:t>)</w:t>
            </w:r>
            <w:r w:rsidRPr="009E6924">
              <w:rPr>
                <w:sz w:val="28"/>
                <w:szCs w:val="28"/>
              </w:rPr>
              <w:t xml:space="preserve"> 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  <w:lang w:val="uk-UA"/>
              </w:rPr>
            </w:pP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04177E" w:rsidRDefault="00A71A33" w:rsidP="00A71A3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10. </w:t>
            </w:r>
            <w:r w:rsidRPr="00E654BB">
              <w:rPr>
                <w:b/>
                <w:sz w:val="28"/>
                <w:szCs w:val="28"/>
                <w:lang w:val="uk-UA"/>
              </w:rPr>
              <w:t>Чекати</w:t>
            </w:r>
            <w:r>
              <w:rPr>
                <w:sz w:val="28"/>
                <w:szCs w:val="28"/>
                <w:lang w:val="uk-UA"/>
              </w:rPr>
              <w:t xml:space="preserve"> на завершення обчислення 3 в інших задачах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3-1,2,4</w:t>
            </w: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6D163B" w:rsidRDefault="00A71A33" w:rsidP="00A71A3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11. Вивести </w:t>
            </w:r>
            <w:r>
              <w:rPr>
                <w:sz w:val="28"/>
                <w:szCs w:val="28"/>
                <w:lang w:val="en-US"/>
              </w:rPr>
              <w:t>MA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6D163B" w:rsidRDefault="00A71A33" w:rsidP="00A71A33">
            <w:pPr>
              <w:rPr>
                <w:sz w:val="28"/>
                <w:szCs w:val="28"/>
                <w:vertAlign w:val="subscript"/>
              </w:rPr>
            </w:pP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6D163B" w:rsidRDefault="00A71A33" w:rsidP="00A71A33">
            <w:pPr>
              <w:jc w:val="center"/>
              <w:rPr>
                <w:b/>
                <w:sz w:val="28"/>
                <w:szCs w:val="28"/>
                <w:u w:val="single"/>
                <w:lang w:val="en-US"/>
              </w:rPr>
            </w:pPr>
            <w:r w:rsidRPr="009E6924">
              <w:rPr>
                <w:sz w:val="28"/>
                <w:szCs w:val="28"/>
                <w:lang w:val="uk-UA"/>
              </w:rPr>
              <w:br/>
            </w:r>
            <w:r>
              <w:rPr>
                <w:b/>
                <w:sz w:val="28"/>
                <w:szCs w:val="28"/>
                <w:u w:val="single"/>
                <w:lang w:val="uk-UA"/>
              </w:rPr>
              <w:t xml:space="preserve">Задачa </w:t>
            </w:r>
            <w:r>
              <w:rPr>
                <w:b/>
                <w:sz w:val="28"/>
                <w:szCs w:val="28"/>
                <w:u w:val="single"/>
                <w:lang w:val="en-US"/>
              </w:rPr>
              <w:t>T</w:t>
            </w:r>
            <w:r>
              <w:rPr>
                <w:b/>
                <w:sz w:val="28"/>
                <w:szCs w:val="28"/>
                <w:u w:val="single"/>
                <w:lang w:val="uk-UA"/>
              </w:rPr>
              <w:t>4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9E6924" w:rsidRDefault="00A71A33" w:rsidP="00A71A33">
            <w:pPr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620E8A" w:rsidRDefault="00A71A33" w:rsidP="00A71A33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  <w:lang w:val="uk-UA"/>
              </w:rPr>
              <w:t xml:space="preserve">1. </w:t>
            </w:r>
            <w:r>
              <w:rPr>
                <w:b/>
                <w:sz w:val="28"/>
                <w:szCs w:val="28"/>
                <w:lang w:val="uk-UA"/>
              </w:rPr>
              <w:t xml:space="preserve">Введення </w:t>
            </w:r>
            <w:r>
              <w:rPr>
                <w:sz w:val="28"/>
                <w:szCs w:val="28"/>
                <w:lang w:val="uk-UA"/>
              </w:rPr>
              <w:t>С</w:t>
            </w:r>
            <w:r>
              <w:rPr>
                <w:sz w:val="28"/>
                <w:szCs w:val="28"/>
                <w:lang w:val="en-US"/>
              </w:rPr>
              <w:t>, MO, α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  <w:lang w:val="uk-UA"/>
              </w:rPr>
            </w:pP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620E8A" w:rsidRDefault="00A71A33" w:rsidP="00A71A3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 xml:space="preserve">2. Сигнал задачам </w:t>
            </w:r>
            <w:r>
              <w:rPr>
                <w:sz w:val="28"/>
                <w:szCs w:val="28"/>
                <w:lang w:val="uk-UA"/>
              </w:rPr>
              <w:t>про завершення вводу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6D163B" w:rsidRDefault="00A71A33" w:rsidP="00A71A33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1-1,2,3</w:t>
            </w: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1D3F26" w:rsidRDefault="00A71A33" w:rsidP="00A71A33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 xml:space="preserve">3. </w:t>
            </w:r>
            <w:r w:rsidRPr="00E654BB">
              <w:rPr>
                <w:b/>
                <w:sz w:val="28"/>
                <w:szCs w:val="28"/>
                <w:lang w:val="uk-UA"/>
              </w:rPr>
              <w:t xml:space="preserve">Чекати </w:t>
            </w:r>
            <w:r>
              <w:rPr>
                <w:sz w:val="28"/>
                <w:szCs w:val="28"/>
                <w:lang w:val="uk-UA"/>
              </w:rPr>
              <w:t>вводу в інших задачах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A71A33" w:rsidRDefault="00A71A33" w:rsidP="00A71A33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1-1,2,3</w:t>
            </w: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1D3F26" w:rsidRDefault="00A71A33" w:rsidP="00A71A33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</w:rPr>
              <w:t>4</w:t>
            </w:r>
            <w:r w:rsidRPr="009E6924">
              <w:rPr>
                <w:sz w:val="28"/>
                <w:szCs w:val="28"/>
                <w:lang w:val="uk-UA"/>
              </w:rPr>
              <w:t xml:space="preserve">. </w:t>
            </w:r>
            <w:r>
              <w:rPr>
                <w:sz w:val="28"/>
                <w:szCs w:val="28"/>
                <w:lang w:val="uk-UA"/>
              </w:rPr>
              <w:t xml:space="preserve">Обчислення 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  <w:lang w:val="uk-UA"/>
              </w:rPr>
              <w:t xml:space="preserve">: </w:t>
            </w:r>
            <w:r>
              <w:rPr>
                <w:sz w:val="28"/>
                <w:szCs w:val="28"/>
                <w:lang w:val="en-US"/>
              </w:rPr>
              <w:t>v4 = B</w:t>
            </w:r>
            <w:r w:rsidRPr="001D3F26">
              <w:rPr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∙C</w:t>
            </w:r>
            <w:r w:rsidRPr="001D3F26"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1E5AC3" w:rsidRDefault="00A71A33" w:rsidP="00A71A33">
            <w:pPr>
              <w:rPr>
                <w:sz w:val="28"/>
                <w:szCs w:val="28"/>
                <w:vertAlign w:val="subscript"/>
              </w:rPr>
            </w:pPr>
          </w:p>
        </w:tc>
      </w:tr>
      <w:tr w:rsidR="00A71A33" w:rsidRPr="006D163B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1D3F26" w:rsidRDefault="00A71A33" w:rsidP="00A71A33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en-US"/>
              </w:rPr>
              <w:t xml:space="preserve">5. </w:t>
            </w:r>
            <w:r>
              <w:rPr>
                <w:sz w:val="28"/>
                <w:szCs w:val="28"/>
                <w:lang w:val="uk-UA"/>
              </w:rPr>
              <w:t>Обчислення 2: v = v+v4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  <w:lang w:val="uk-UA"/>
              </w:rPr>
            </w:pP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04177E" w:rsidRDefault="00A71A33" w:rsidP="00A71A33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 xml:space="preserve">6. </w:t>
            </w:r>
            <w:r>
              <w:rPr>
                <w:b/>
                <w:sz w:val="28"/>
                <w:szCs w:val="28"/>
                <w:lang w:val="uk-UA"/>
              </w:rPr>
              <w:t xml:space="preserve">Сигнал </w:t>
            </w:r>
            <w:r w:rsidRPr="0004177E">
              <w:rPr>
                <w:sz w:val="28"/>
                <w:szCs w:val="28"/>
                <w:lang w:val="uk-UA"/>
              </w:rPr>
              <w:t>задачам</w:t>
            </w:r>
            <w:r>
              <w:rPr>
                <w:sz w:val="28"/>
                <w:szCs w:val="28"/>
                <w:lang w:val="uk-UA"/>
              </w:rPr>
              <w:t xml:space="preserve"> про завершення обчислення 2.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2-1,2,3</w:t>
            </w: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>7</w:t>
            </w:r>
            <w:r w:rsidRPr="009E6924">
              <w:rPr>
                <w:sz w:val="28"/>
                <w:szCs w:val="28"/>
                <w:lang w:val="uk-UA"/>
              </w:rPr>
              <w:t xml:space="preserve">. </w:t>
            </w:r>
            <w:r>
              <w:rPr>
                <w:b/>
                <w:sz w:val="28"/>
                <w:szCs w:val="28"/>
                <w:lang w:val="uk-UA"/>
              </w:rPr>
              <w:t>Чекати</w:t>
            </w:r>
            <w:r>
              <w:rPr>
                <w:sz w:val="28"/>
                <w:szCs w:val="28"/>
                <w:lang w:val="uk-UA"/>
              </w:rPr>
              <w:t xml:space="preserve"> завершення обчислення 2 в інших задачах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2-1,2,3</w:t>
            </w:r>
          </w:p>
        </w:tc>
      </w:tr>
      <w:tr w:rsidR="00A71A33" w:rsidRPr="00917DA2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04177E" w:rsidRDefault="00A71A33" w:rsidP="00A71A33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  <w:lang w:val="uk-UA"/>
              </w:rPr>
              <w:lastRenderedPageBreak/>
              <w:t>8. Копіювати α</w:t>
            </w:r>
            <w:r>
              <w:rPr>
                <w:sz w:val="28"/>
                <w:szCs w:val="28"/>
                <w:lang w:val="uk-UA"/>
              </w:rPr>
              <w:t>4</w:t>
            </w:r>
            <w:r w:rsidRPr="009E6924">
              <w:rPr>
                <w:sz w:val="28"/>
                <w:szCs w:val="28"/>
                <w:lang w:val="uk-UA"/>
              </w:rPr>
              <w:t xml:space="preserve"> </w:t>
            </w:r>
            <w:r w:rsidRPr="0004177E">
              <w:rPr>
                <w:sz w:val="28"/>
                <w:szCs w:val="28"/>
                <w:lang w:val="en-US"/>
              </w:rPr>
              <w:t>:</w:t>
            </w:r>
            <w:r w:rsidRPr="009E6924">
              <w:rPr>
                <w:sz w:val="28"/>
                <w:szCs w:val="28"/>
                <w:lang w:val="uk-UA"/>
              </w:rPr>
              <w:t>= α</w:t>
            </w:r>
            <w:r>
              <w:rPr>
                <w:sz w:val="28"/>
                <w:szCs w:val="28"/>
                <w:lang w:val="en-US"/>
              </w:rPr>
              <w:t>, v4 = v, MR4 = MR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  <w:lang w:val="uk-UA"/>
              </w:rPr>
            </w:pPr>
          </w:p>
        </w:tc>
      </w:tr>
      <w:tr w:rsidR="00A71A33" w:rsidRPr="00917DA2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EB5954" w:rsidRDefault="00A71A33" w:rsidP="00A71A3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  <w:r w:rsidRPr="009E6924">
              <w:rPr>
                <w:sz w:val="28"/>
                <w:szCs w:val="28"/>
                <w:lang w:val="uk-UA"/>
              </w:rPr>
              <w:t xml:space="preserve">. Обчислення </w:t>
            </w:r>
            <w:r w:rsidRPr="00EB5954">
              <w:rPr>
                <w:sz w:val="28"/>
                <w:szCs w:val="28"/>
                <w:lang w:val="uk-UA"/>
              </w:rPr>
              <w:t xml:space="preserve">3: </w:t>
            </w:r>
            <w:r>
              <w:rPr>
                <w:sz w:val="28"/>
                <w:szCs w:val="28"/>
                <w:lang w:val="en-US"/>
              </w:rPr>
              <w:t>MA</w:t>
            </w:r>
            <w:r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EB5954">
              <w:rPr>
                <w:sz w:val="28"/>
                <w:szCs w:val="28"/>
                <w:lang w:val="uk-UA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v</w:t>
            </w:r>
            <w:r>
              <w:rPr>
                <w:sz w:val="28"/>
                <w:szCs w:val="28"/>
                <w:lang w:val="uk-UA"/>
              </w:rPr>
              <w:t>4</w:t>
            </w:r>
            <w:r w:rsidRPr="00EB5954">
              <w:rPr>
                <w:sz w:val="28"/>
                <w:szCs w:val="28"/>
                <w:lang w:val="uk-UA"/>
              </w:rPr>
              <w:t>∙</w:t>
            </w:r>
            <w:r>
              <w:rPr>
                <w:sz w:val="28"/>
                <w:szCs w:val="28"/>
                <w:lang w:val="en-US"/>
              </w:rPr>
              <w:t>MO</w:t>
            </w:r>
            <w:r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EB5954">
              <w:rPr>
                <w:sz w:val="28"/>
                <w:szCs w:val="28"/>
                <w:lang w:val="uk-UA"/>
              </w:rPr>
              <w:t xml:space="preserve"> + </w:t>
            </w:r>
            <w:r>
              <w:rPr>
                <w:sz w:val="28"/>
                <w:szCs w:val="28"/>
                <w:lang w:val="en-US"/>
              </w:rPr>
              <w:t>α</w:t>
            </w:r>
            <w:r>
              <w:rPr>
                <w:sz w:val="28"/>
                <w:szCs w:val="28"/>
                <w:lang w:val="uk-UA"/>
              </w:rPr>
              <w:t>4</w:t>
            </w:r>
            <w:r w:rsidRPr="00EB5954">
              <w:rPr>
                <w:sz w:val="28"/>
                <w:szCs w:val="28"/>
                <w:lang w:val="uk-UA"/>
              </w:rPr>
              <w:t>∙(</w:t>
            </w:r>
            <w:r>
              <w:rPr>
                <w:sz w:val="28"/>
                <w:szCs w:val="28"/>
                <w:lang w:val="en-US"/>
              </w:rPr>
              <w:t>MT</w:t>
            </w:r>
            <w:r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EB5954">
              <w:rPr>
                <w:sz w:val="28"/>
                <w:szCs w:val="28"/>
                <w:lang w:val="uk-UA"/>
              </w:rPr>
              <w:t>∙</w:t>
            </w:r>
            <w:r>
              <w:rPr>
                <w:sz w:val="28"/>
                <w:szCs w:val="28"/>
                <w:lang w:val="en-US"/>
              </w:rPr>
              <w:t>MR</w:t>
            </w:r>
            <w:r>
              <w:rPr>
                <w:sz w:val="28"/>
                <w:szCs w:val="28"/>
                <w:lang w:val="uk-UA"/>
              </w:rPr>
              <w:t>4</w:t>
            </w:r>
            <w:r w:rsidRPr="00EB5954">
              <w:rPr>
                <w:sz w:val="28"/>
                <w:szCs w:val="28"/>
                <w:lang w:val="uk-UA"/>
              </w:rPr>
              <w:t xml:space="preserve">) 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  <w:lang w:val="uk-UA"/>
              </w:rPr>
            </w:pPr>
          </w:p>
        </w:tc>
      </w:tr>
      <w:tr w:rsidR="00A71A33" w:rsidRPr="009E6924" w:rsidTr="009E50DD">
        <w:tc>
          <w:tcPr>
            <w:tcW w:w="8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1A33" w:rsidRPr="0004177E" w:rsidRDefault="00A71A33" w:rsidP="00A71A3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  <w:r w:rsidRPr="009E6924">
              <w:rPr>
                <w:sz w:val="28"/>
                <w:szCs w:val="28"/>
                <w:lang w:val="uk-UA"/>
              </w:rPr>
              <w:t xml:space="preserve">. </w:t>
            </w:r>
            <w:r w:rsidRPr="009E6924">
              <w:rPr>
                <w:b/>
                <w:sz w:val="28"/>
                <w:szCs w:val="28"/>
                <w:lang w:val="uk-UA"/>
              </w:rPr>
              <w:t>Сигнал</w:t>
            </w:r>
            <w:r>
              <w:rPr>
                <w:sz w:val="28"/>
                <w:szCs w:val="28"/>
                <w:lang w:val="uk-UA"/>
              </w:rPr>
              <w:t xml:space="preserve"> про завершення</w:t>
            </w:r>
            <w:r w:rsidRPr="00620E8A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обчислення</w:t>
            </w:r>
            <w:r>
              <w:rPr>
                <w:sz w:val="28"/>
                <w:szCs w:val="28"/>
              </w:rPr>
              <w:t xml:space="preserve"> 3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71A33" w:rsidRPr="009E6924" w:rsidRDefault="00A71A33" w:rsidP="00A71A33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3-1,2,3</w:t>
            </w:r>
          </w:p>
        </w:tc>
      </w:tr>
    </w:tbl>
    <w:p w:rsidR="00F35FD5" w:rsidRPr="009E6924" w:rsidRDefault="00F35FD5" w:rsidP="00B54D2F">
      <w:pPr>
        <w:rPr>
          <w:b/>
          <w:sz w:val="28"/>
          <w:szCs w:val="28"/>
          <w:lang w:val="uk-UA"/>
        </w:rPr>
      </w:pPr>
    </w:p>
    <w:p w:rsidR="00136F61" w:rsidRPr="009E6924" w:rsidRDefault="00136F61" w:rsidP="00B54D2F">
      <w:pPr>
        <w:rPr>
          <w:b/>
          <w:sz w:val="28"/>
          <w:szCs w:val="28"/>
          <w:lang w:val="uk-UA"/>
        </w:rPr>
      </w:pPr>
    </w:p>
    <w:p w:rsidR="00717C15" w:rsidRPr="009E6924" w:rsidRDefault="00717C15" w:rsidP="00B54D2F">
      <w:pPr>
        <w:rPr>
          <w:b/>
          <w:sz w:val="28"/>
          <w:szCs w:val="28"/>
          <w:lang w:val="uk-UA"/>
        </w:rPr>
      </w:pPr>
      <w:r w:rsidRPr="009E6924">
        <w:rPr>
          <w:b/>
          <w:sz w:val="28"/>
          <w:szCs w:val="28"/>
          <w:lang w:val="uk-UA"/>
        </w:rPr>
        <w:t>Етап 3. Розроблення структурної схеми взаємодії задач</w:t>
      </w:r>
    </w:p>
    <w:p w:rsidR="00E654BB" w:rsidRPr="00E21042" w:rsidRDefault="00E21042" w:rsidP="00717C15">
      <w:pPr>
        <w:rPr>
          <w:sz w:val="28"/>
          <w:szCs w:val="28"/>
          <w:lang w:val="uk-UA"/>
        </w:rPr>
      </w:pPr>
      <w:r>
        <w:object w:dxaOrig="11325" w:dyaOrig="13470">
          <v:shape id="_x0000_i1026" type="#_x0000_t75" style="width:482.25pt;height:573.75pt" o:ole="">
            <v:imagedata r:id="rId10" o:title=""/>
          </v:shape>
          <o:OLEObject Type="Embed" ProgID="Visio.Drawing.15" ShapeID="_x0000_i1026" DrawAspect="Content" ObjectID="_1522577277" r:id="rId11"/>
        </w:object>
      </w:r>
    </w:p>
    <w:p w:rsidR="00276F38" w:rsidRDefault="00276F38" w:rsidP="00276F38">
      <w:pPr>
        <w:pStyle w:val="a7"/>
        <w:ind w:left="0"/>
        <w:jc w:val="center"/>
        <w:rPr>
          <w:lang w:val="uk-UA"/>
        </w:rPr>
      </w:pPr>
    </w:p>
    <w:p w:rsidR="00E654BB" w:rsidRDefault="00E654BB" w:rsidP="00917DA2">
      <w:pPr>
        <w:pStyle w:val="a7"/>
        <w:ind w:left="0"/>
        <w:rPr>
          <w:lang w:val="uk-UA"/>
        </w:rPr>
      </w:pPr>
    </w:p>
    <w:p w:rsidR="00136F61" w:rsidRPr="00EA6AC1" w:rsidRDefault="00136F61" w:rsidP="00EA6AC1">
      <w:pPr>
        <w:rPr>
          <w:lang w:val="uk-UA"/>
        </w:rPr>
      </w:pPr>
    </w:p>
    <w:p w:rsidR="00E90806" w:rsidRDefault="00E90806" w:rsidP="00E90806">
      <w:pPr>
        <w:pStyle w:val="a8"/>
      </w:pPr>
      <w:r w:rsidRPr="009E6924">
        <w:lastRenderedPageBreak/>
        <w:t>Етап 4. Розроблення програми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>GNAT GPL 2015 (20150428-49)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>Copyright 1992-2015, Free Software Foundation, Inc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>Compiling: lab5.adb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>Source file time stamp: 2016-04-18 11:53:16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>Compiled at: 2016-04-18 14:54:20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1. ----------------------------------------------------------------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2. --                                                              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3. --              Parallel and Distributed Computing              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4. --           Laboratory work #5. Ada. Protected unit            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5. --                                                              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6. --  File:lab5.adb                                                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7. --  Task: MA = (B*C)*MO+ a(MT*MR)                               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8. --                                                              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9. --  Author: Krivonosov Oleksii, group IO-34                     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0. --  Date: 14.04.2016                                            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1. --                                                              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2.  ----------------------------------------------------------------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3.     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4. with Ada.Text_IO, Ada.Integer_text_iO, Ada.Synchronous_Task_Control, Data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5.      use Ada.Text_IO, Ada.Integer_text_iO, Ada.Synchronous_Task_Control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6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7.      procedure Lab5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8.         Value : Integer :=1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9.         N: Natural :=1000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20.         package DataN is new Data(N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21.         use DataN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22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23.         P: Natural :=4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24.         H: Natural:= N/P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25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26.         B, C : Vector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27.         MO, MT, MA: Matrix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28.            buf : Matrix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29.      ----------------------------------------------------------------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30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31.      ----------------------------------------------------------------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32.         protected Synchronization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33.            entry WaitForInput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34.            entry WaitForCalcV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lastRenderedPageBreak/>
        <w:t xml:space="preserve">    35.            entry WaitForCalcMA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36.            procedure InputSignal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37.            procedure CalcVSignal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38.            procedure CalcMASignal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39.         private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40.            inputFlag:Natural:=0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41.            vFlag:Natural:=0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42.            MAflag:Natural:=0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43.         end Synchronization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44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45.        protected GeneralResourse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46.            procedure addV(data : in Integer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47.            procedure setMR(data : in Matrix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48.            procedure setAlfa(data : in Integer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49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50.            function CopyAlfa return Integer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51.            function CopyV return Integer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52.            function CopyMR return Matrix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53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54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55.         private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56.            alfa: Integer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57.            v: Integer:=0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58.            MR:Matrix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59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60.         end GeneralResourse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61.      ----------------------------------------------------------------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62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63.      ----------------------------------------------------------------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64.         protected body Synchronization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65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66.            procedure InputSignal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67.            begin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68.               inputFlag := inputFlag + 1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69.            end InputSignal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70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71.            procedure CalcVSignal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72.            begin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73.               vFlag := vFlag + 1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74.            end CalcVSignal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75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76.            procedure CalcMASignal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77.            begin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lastRenderedPageBreak/>
        <w:t xml:space="preserve">    78.               MAflag := MAflag + 1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79.            end CalcMASignal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80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81.            entry WaitForInput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82.              when inputFlag = 3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83.            begin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84.               null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85.            end WaitForInput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86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87.            entry WaitForCalcV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88.              when vFlag = 4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89.            begin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90.               null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91.            end WaitForCalcV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92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93.            entry WaitForCalcMA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94.              when MAflag = 3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95.            begin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96.               null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97.            end WaitForCalcMA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98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99.        end Synchronization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00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01.        protected body GeneralResourse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02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03.           procedure addV(data : in Integer)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04.           begin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05.              v := v+data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06.           end addV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07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08.           procedure setAlfa(data : in Integer)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09.           begin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10.              alfa := data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11.           end setAlfa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12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13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14.           procedure setMR(data : in Matrix)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15.           begin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16.              MR:=data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17.           end setMR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18.              function CopyAlfa return Integer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19.           begin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20.              return alfa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lastRenderedPageBreak/>
        <w:t xml:space="preserve">   121.           end CopyAlfa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22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23.          function CopyV return Integer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24.           begin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25.              return v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26.           end CopyV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27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28.           function CopyMR return Matrix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29.           begin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30.              return MR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31.           end CopyMR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32.           end GeneralResourse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33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34.        procedure StartTasks 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35.        ----------------------------------------------------------------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36.        ------------------------ Task 1 --------------------------------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37.        ----------------------------------------------------------------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38.           task T1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39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40.           MR1:Matrix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41.           v1:Integer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42.           alfa1:Integer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43.             task body T1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44.              begin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45.              Put_Line ("T1 started"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46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47.              Input(Value, MT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48.              Input(Value, buf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49.              GeneralResourse.setMR(buf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50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51.              Synchronization.InputSignal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52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53.              Synchronization.WaitForInput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54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55.              v1 :=0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56.              for i in 1..H loop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57.                 v1:=v1+B(i)*C(i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58.              end loop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59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60.              GeneralResourse.addV(v1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61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62.              Synchronization.CalcVSignal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63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lastRenderedPageBreak/>
        <w:t xml:space="preserve">   164.              Synchronization.WaitForCalcV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65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66.              alfa1 := GeneralResourse.CopyAlfa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67.             MR1 := GeneralResourse.CopyMR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68.             v1 := GeneralResourse.CopyV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69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70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71.              for i in 1..H loop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72.                 for j in 1..N loop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73.                    MA(i)(j) :=0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74.                    for k in 1..N loop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75.                       MA(i)(j) := MA(i)(j) + MT(i)(k) * MR1(k)(j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76.                   end loop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77.                    MA(i)(j) := MA(i)(j) * alfa1 + v1 * MO(i)(j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78.                 end loop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79.              end loop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80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81.                 Synchronization.CalcMASignal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82.              Put_Line ("T1 finished"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83.           end T1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84.        ----------------------------------------------------------------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85.        ------------------------ Task 2 --------------------------------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86.       ----------------------------------------------------------------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87.          task T2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88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89.           v2: Integer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90.           alfa2:Integer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91.           MR2: Matrix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92.              task body T2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93.              begin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94.              Put_Line ("T2 started"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95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96.              Synchronization.WaitForInput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97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98.              v2 :=0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199.              for i in H+1..2*H loop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00.                 v2:=v2+B(i)*C(I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01.              end loop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02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03.              GeneralResourse.addV(v2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04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05.              Synchronization.CalcVSignal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06.               Synchronization.WaitForCalcV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lastRenderedPageBreak/>
        <w:t xml:space="preserve">   207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08.             alfa2 := GeneralResourse.CopyAlfa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09.              MR2 := GeneralResourse.CopyMR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10.              v2 := GeneralResourse.CopyV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11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12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13.             for i in H+1..2*H loop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14.                 for j in 1..N loop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15.                    MA(i)(j) :=0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16.                    for k in 1..N loop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17.                       MA(i)(j) := MA(i)(j) + MT(i)(k) * MR2(k)(j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18.                    end loop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19.                    MA(i)(j) := MA(i)(j) * alfa2 + v2 * MO(i)(j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20.                 end loop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21.             end loop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22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23.                 Synchronization.CalcMASignal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24.              Put_Line ("T2 finished"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25.           end T2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26.        ----------------------------------------------------------------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27.        ------------------------ Task 3 --------------------------------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28.        ----------------------------------------------------------------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29.           task T3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30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31.           v3: Integer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32.           alfa3:Integer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33.           MR3: Matrix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34.              task body T3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35.              begin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36.              Put_Line ("T3 started"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37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38.              Input(Value, MA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39.              Input(Value, B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40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41.              Synchronization.InputSignal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42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43.              Synchronization.WaitForInput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44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45.              v3 :=0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46.              for i in 2*H+1..3*H loop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47.                 v3:=v3+B(i)*C(I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48.              end loop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49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lastRenderedPageBreak/>
        <w:t xml:space="preserve">   250.              GeneralResourse.addV(v3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51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52.              Synchronization.CalcVSignal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53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54.              Synchronization.WaitForCalcV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55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56.              alfa3 := GeneralResourse.CopyAlfa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57.              MR3 := GeneralResourse.CopyMR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58.              v3 := GeneralResourse.CopyV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59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60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61.              for i in 2*H+1..3*H loop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62.                 for j in 1..N loop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63.                    MA(i)(j) :=0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64.                    for k in 1..N loop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65.                       MA(i)(j) := MA(i)(j) + MT(i)(k) * MR3(k)(j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66.                    end loop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67.                    MA(i)(j) := MA(i)(j) * alfa3 + v3 * MO(i)(j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68.                 end loop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69.              end loop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70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71. </w:t>
      </w:r>
      <w:r w:rsidRPr="009E50DD">
        <w:rPr>
          <w:sz w:val="20"/>
          <w:szCs w:val="20"/>
        </w:rPr>
        <w:tab/>
      </w:r>
      <w:r w:rsidRPr="009E50DD">
        <w:rPr>
          <w:sz w:val="20"/>
          <w:szCs w:val="20"/>
        </w:rPr>
        <w:tab/>
      </w:r>
      <w:r w:rsidRPr="009E50DD">
        <w:rPr>
          <w:sz w:val="20"/>
          <w:szCs w:val="20"/>
        </w:rPr>
        <w:tab/>
        <w:t>Synchronization.WaitForCalcMA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72.              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73. </w:t>
      </w:r>
      <w:r w:rsidRPr="009E50DD">
        <w:rPr>
          <w:sz w:val="20"/>
          <w:szCs w:val="20"/>
        </w:rPr>
        <w:tab/>
      </w:r>
      <w:r w:rsidRPr="009E50DD">
        <w:rPr>
          <w:sz w:val="20"/>
          <w:szCs w:val="20"/>
        </w:rPr>
        <w:tab/>
      </w:r>
      <w:r w:rsidRPr="009E50DD">
        <w:rPr>
          <w:sz w:val="20"/>
          <w:szCs w:val="20"/>
        </w:rPr>
        <w:tab/>
        <w:t xml:space="preserve">  if N&lt;6 then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74.              Output(MA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75. </w:t>
      </w:r>
      <w:r w:rsidRPr="009E50DD">
        <w:rPr>
          <w:sz w:val="20"/>
          <w:szCs w:val="20"/>
        </w:rPr>
        <w:tab/>
      </w:r>
      <w:r w:rsidRPr="009E50DD">
        <w:rPr>
          <w:sz w:val="20"/>
          <w:szCs w:val="20"/>
        </w:rPr>
        <w:tab/>
        <w:t xml:space="preserve">   end if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76.              Put_Line ("T3 finished"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77.           end T3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78.        ----------------------------------------------------------------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79.        ------------------------ Task 4 --------------------------------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80.        ----------------------------------------------------------------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81.           task T4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82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83.           v4: Integer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84.           alfa4:Integer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85.           MR4: Matrix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86.             task body T4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87.            begin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88.          Put_Line ("T4 started"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89.              GeneralResourse.setAlfa(Value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90.              Input(Value, C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91.              Input(Value, MO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92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lastRenderedPageBreak/>
        <w:t xml:space="preserve">   293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94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95.              Synchronization.InputSignal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96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297.              Synchronization.WaitForInput;</w:t>
      </w:r>
    </w:p>
    <w:p w:rsidR="009E50DD" w:rsidRPr="00917DA2" w:rsidRDefault="00917DA2" w:rsidP="00917DA2">
      <w:pPr>
        <w:pStyle w:val="15"/>
        <w:ind w:hanging="426"/>
        <w:rPr>
          <w:sz w:val="20"/>
          <w:szCs w:val="20"/>
          <w:lang w:val="en-US"/>
        </w:rPr>
      </w:pPr>
      <w:r>
        <w:rPr>
          <w:sz w:val="20"/>
          <w:szCs w:val="20"/>
        </w:rPr>
        <w:t xml:space="preserve">   298</w:t>
      </w:r>
      <w:bookmarkStart w:id="0" w:name="_GoBack"/>
      <w:bookmarkEnd w:id="0"/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00.              v4 :=0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01.              for i in 3*H+1..4*H loop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02.                 v4:=v4+B(i)*C(I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03.              end loop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04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05.              GeneralResourse.addV(v4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06.               Synchronization.CalcVSignal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07.                 Synchronization.WaitForCalcV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08.                alfa4 := GeneralResourse.CopyAlfa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09.              MR4 := GeneralResourse.CopyMR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10.             v4 := GeneralResourse.CopyV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11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12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13.              for i in 3*H+1..4*H loop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14.                 for j in 1..N loop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15.                    MA(i)(j) :=0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16.                    for k in 1..N loop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17.                       MA(i)(j) := MA(i)(j) + MT(i)(k) * MR4(k)(j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18.                    end loop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19.                    MA(i)(j) := MA(i)(j) * alfa4 + v4 * MO(i)(j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20.                 end loop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21.              end loop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22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23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24.              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25.           </w:t>
      </w:r>
      <w:r w:rsidRPr="009E50DD">
        <w:rPr>
          <w:sz w:val="20"/>
          <w:szCs w:val="20"/>
        </w:rPr>
        <w:tab/>
      </w:r>
      <w:r w:rsidRPr="009E50DD">
        <w:rPr>
          <w:sz w:val="20"/>
          <w:szCs w:val="20"/>
        </w:rPr>
        <w:tab/>
        <w:t xml:space="preserve">   Synchronization.CalcMASignal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26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27.              Put_Line ("T4 finished"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28.           end T4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29.        ----------------------------------------------------------------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30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31.       ----------------------------------------------------------------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32.           begin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33.             null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34.        end StartTasks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35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36.     begin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lastRenderedPageBreak/>
        <w:t xml:space="preserve">   337.      Put_Line ("Lab5 started"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38.      StartTasks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39.      Put_Line ("Lab5 finished");</w:t>
      </w:r>
    </w:p>
    <w:p w:rsidR="009E50DD" w:rsidRPr="009E50DD" w:rsidRDefault="009E50DD" w:rsidP="00917DA2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340. end Lab5;</w:t>
      </w:r>
    </w:p>
    <w:p w:rsidR="00396A2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340 lines: No error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>GNAT GPL 2015 (20150428-49)</w:t>
      </w:r>
    </w:p>
    <w:p w:rsidR="009E50DD" w:rsidRPr="009E50DD" w:rsidRDefault="009E50DD" w:rsidP="00917DA2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>Copyright 1992-2015, Free Software Foundation, Inc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>Compiling: data.adb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>Source file time stamp: 2016-04-18 11:48:58</w:t>
      </w:r>
    </w:p>
    <w:p w:rsidR="009E50DD" w:rsidRPr="009E50DD" w:rsidRDefault="009E50DD" w:rsidP="00917DA2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>Compiled at: 2016-04-18 14:54:05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1. ----------------------------------------------------------------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2. --                                                              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3. --              Parallel and Distributed Computing              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4. --           Laboratory work #5. Ada. Protected unit            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5. --                                                              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6. --  File:Data.adb                                                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7. --  Task: MA = (B*C)*MO+ a(MT*MR)                               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8. --                                                              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9. --  Author: Krivonosov Oleksii, group IO-34                     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0. --  Date: 14.04.2016                                            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1. --                                                              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2.  ------------------------------------------------------------------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3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4. with Ada.Text_IO, Ada.Integer_Text_IO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5. use Ada.Text_IO, Ada.Integer_Text_IO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6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7.      package body Data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8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9.         procedure Input(Value : Integer; V : out Vector)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20.         begin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21.            for i in 1..N loop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22.               V(i):=Value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23.               end loop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24.         end Input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25.         procedure Input (Value : Integer; MA : out Matrix)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26.         begin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27.               for I in 1..N loop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28.                   for J in 1..N loop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29.                          MA(I)(J) := Value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30.                   end loop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31.                end loop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32.             end Input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33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lastRenderedPageBreak/>
        <w:t xml:space="preserve">    34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35.             procedure Output (V : in Vector)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36.             begin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37.                New_Line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38.                for I in 1..N loop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39.                   Put(Item =&gt; V(I), Width =&gt; 4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40.                end loop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41.                New_Line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42.             end Output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43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44.             procedure Output (MA : in Matrix)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45.             begin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46.                New_Line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47.                for I in 1..N loop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48.                   for J in 1..N loop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49.                      Put(MA(i)(j)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50.                   end loop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51.                   New_line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52.                end loop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53.                New_Line;</w:t>
      </w:r>
    </w:p>
    <w:p w:rsidR="009E50DD" w:rsidRPr="009E50DD" w:rsidRDefault="009E50DD" w:rsidP="00917DA2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54.             end Output;</w:t>
      </w:r>
    </w:p>
    <w:p w:rsidR="009E50DD" w:rsidRPr="009E50DD" w:rsidRDefault="00917DA2" w:rsidP="00917DA2">
      <w:pPr>
        <w:pStyle w:val="15"/>
        <w:ind w:hanging="426"/>
        <w:rPr>
          <w:sz w:val="20"/>
          <w:szCs w:val="20"/>
        </w:rPr>
      </w:pPr>
      <w:r>
        <w:rPr>
          <w:sz w:val="20"/>
          <w:szCs w:val="20"/>
        </w:rPr>
        <w:t xml:space="preserve">    55</w:t>
      </w:r>
      <w:r w:rsidR="009E50DD" w:rsidRPr="009E50DD">
        <w:rPr>
          <w:sz w:val="20"/>
          <w:szCs w:val="20"/>
        </w:rPr>
        <w:t>.         end Data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>Compiling: data.ad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>Source file time stamp: 2016-04-18 11:17:44</w:t>
      </w:r>
    </w:p>
    <w:p w:rsidR="009E50DD" w:rsidRPr="009E50DD" w:rsidRDefault="009E50DD" w:rsidP="00917DA2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>Compiled at: 2016-04-18 14:54:05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1. with Ada.Text_IO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2.      use Ada.Text_IO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3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4.      generic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5.         N: in Natural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6.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7.      package Data is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8.         type Vector is array (1..N) of Integer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 9.         type Matrix is array (1..N) of Vector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0.         procedure Input (Value : in Integer; V : out Vector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1.         procedure Input (Value : in Integer;  MA : out Matrix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2.         procedure Output (V : in Vector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3.         procedure Output (MA : in Matrix)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  <w:r w:rsidRPr="009E50DD">
        <w:rPr>
          <w:sz w:val="20"/>
          <w:szCs w:val="20"/>
        </w:rPr>
        <w:t xml:space="preserve">    14.      end Data;</w:t>
      </w:r>
    </w:p>
    <w:p w:rsidR="009E50DD" w:rsidRPr="009E50DD" w:rsidRDefault="009E50DD" w:rsidP="009E50DD">
      <w:pPr>
        <w:pStyle w:val="15"/>
        <w:ind w:hanging="426"/>
        <w:rPr>
          <w:sz w:val="20"/>
          <w:szCs w:val="20"/>
        </w:rPr>
      </w:pPr>
    </w:p>
    <w:p w:rsidR="009E50DD" w:rsidRPr="00396A2D" w:rsidRDefault="00917DA2" w:rsidP="009E50DD">
      <w:pPr>
        <w:pStyle w:val="15"/>
        <w:ind w:hanging="426"/>
        <w:rPr>
          <w:sz w:val="20"/>
          <w:szCs w:val="20"/>
        </w:rPr>
      </w:pPr>
      <w:r>
        <w:rPr>
          <w:sz w:val="20"/>
          <w:szCs w:val="20"/>
        </w:rPr>
        <w:t xml:space="preserve"> 56</w:t>
      </w:r>
      <w:r w:rsidR="009E50DD" w:rsidRPr="009E50DD">
        <w:rPr>
          <w:sz w:val="20"/>
          <w:szCs w:val="20"/>
        </w:rPr>
        <w:t xml:space="preserve"> lines: No errors</w:t>
      </w:r>
    </w:p>
    <w:sectPr w:rsidR="009E50DD" w:rsidRPr="00396A2D" w:rsidSect="009E50DD">
      <w:footerReference w:type="default" r:id="rId12"/>
      <w:pgSz w:w="11906" w:h="16838"/>
      <w:pgMar w:top="850" w:right="850" w:bottom="850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E18B9" w:rsidRDefault="004E18B9" w:rsidP="009E50DD">
      <w:r>
        <w:separator/>
      </w:r>
    </w:p>
  </w:endnote>
  <w:endnote w:type="continuationSeparator" w:id="0">
    <w:p w:rsidR="004E18B9" w:rsidRDefault="004E18B9" w:rsidP="009E50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9572707"/>
      <w:docPartObj>
        <w:docPartGallery w:val="Page Numbers (Bottom of Page)"/>
        <w:docPartUnique/>
      </w:docPartObj>
    </w:sdtPr>
    <w:sdtEndPr/>
    <w:sdtContent>
      <w:p w:rsidR="009E50DD" w:rsidRDefault="009E50DD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17DA2">
          <w:rPr>
            <w:noProof/>
          </w:rPr>
          <w:t>12</w:t>
        </w:r>
        <w:r>
          <w:fldChar w:fldCharType="end"/>
        </w:r>
      </w:p>
    </w:sdtContent>
  </w:sdt>
  <w:p w:rsidR="009E50DD" w:rsidRDefault="009E50DD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E18B9" w:rsidRDefault="004E18B9" w:rsidP="009E50DD">
      <w:r>
        <w:separator/>
      </w:r>
    </w:p>
  </w:footnote>
  <w:footnote w:type="continuationSeparator" w:id="0">
    <w:p w:rsidR="004E18B9" w:rsidRDefault="004E18B9" w:rsidP="009E50D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EC45FF"/>
    <w:multiLevelType w:val="hybridMultilevel"/>
    <w:tmpl w:val="20E4446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8C31DF4"/>
    <w:multiLevelType w:val="hybridMultilevel"/>
    <w:tmpl w:val="854894BA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06AD"/>
    <w:rsid w:val="000050EB"/>
    <w:rsid w:val="00033A46"/>
    <w:rsid w:val="0004177E"/>
    <w:rsid w:val="00074BD5"/>
    <w:rsid w:val="000A20EA"/>
    <w:rsid w:val="000D6624"/>
    <w:rsid w:val="000E01E9"/>
    <w:rsid w:val="000E6DE4"/>
    <w:rsid w:val="00136F61"/>
    <w:rsid w:val="00164D43"/>
    <w:rsid w:val="001700D7"/>
    <w:rsid w:val="001A00AC"/>
    <w:rsid w:val="001D3F26"/>
    <w:rsid w:val="001E5AC3"/>
    <w:rsid w:val="00224286"/>
    <w:rsid w:val="00257FDB"/>
    <w:rsid w:val="00276F38"/>
    <w:rsid w:val="002B5F92"/>
    <w:rsid w:val="002F5EA8"/>
    <w:rsid w:val="00362738"/>
    <w:rsid w:val="00373521"/>
    <w:rsid w:val="00396A2D"/>
    <w:rsid w:val="003C555F"/>
    <w:rsid w:val="00405794"/>
    <w:rsid w:val="0043603C"/>
    <w:rsid w:val="00474D59"/>
    <w:rsid w:val="004917B2"/>
    <w:rsid w:val="004B6725"/>
    <w:rsid w:val="004B686D"/>
    <w:rsid w:val="004C1290"/>
    <w:rsid w:val="004E18B9"/>
    <w:rsid w:val="00596527"/>
    <w:rsid w:val="00620E8A"/>
    <w:rsid w:val="00624756"/>
    <w:rsid w:val="006D163B"/>
    <w:rsid w:val="006D5630"/>
    <w:rsid w:val="00717C15"/>
    <w:rsid w:val="007636DC"/>
    <w:rsid w:val="00786A99"/>
    <w:rsid w:val="00830B63"/>
    <w:rsid w:val="008A3BA8"/>
    <w:rsid w:val="008A44FB"/>
    <w:rsid w:val="008B5AB6"/>
    <w:rsid w:val="008C7FFC"/>
    <w:rsid w:val="008F4306"/>
    <w:rsid w:val="00917DA2"/>
    <w:rsid w:val="00947F46"/>
    <w:rsid w:val="009C1AFD"/>
    <w:rsid w:val="009C4146"/>
    <w:rsid w:val="009E50DD"/>
    <w:rsid w:val="009E6924"/>
    <w:rsid w:val="00A33746"/>
    <w:rsid w:val="00A42942"/>
    <w:rsid w:val="00A45417"/>
    <w:rsid w:val="00A71A33"/>
    <w:rsid w:val="00AC2BC3"/>
    <w:rsid w:val="00B141C3"/>
    <w:rsid w:val="00B54D2F"/>
    <w:rsid w:val="00BA1AFC"/>
    <w:rsid w:val="00BA7267"/>
    <w:rsid w:val="00BF5FCB"/>
    <w:rsid w:val="00C11542"/>
    <w:rsid w:val="00C5174E"/>
    <w:rsid w:val="00C72481"/>
    <w:rsid w:val="00C806AD"/>
    <w:rsid w:val="00CA5EF2"/>
    <w:rsid w:val="00CB2511"/>
    <w:rsid w:val="00CC3D2C"/>
    <w:rsid w:val="00D15748"/>
    <w:rsid w:val="00DE1A61"/>
    <w:rsid w:val="00E21042"/>
    <w:rsid w:val="00E33A6C"/>
    <w:rsid w:val="00E654BB"/>
    <w:rsid w:val="00E90806"/>
    <w:rsid w:val="00EA6AC1"/>
    <w:rsid w:val="00EB53C8"/>
    <w:rsid w:val="00EB5954"/>
    <w:rsid w:val="00ED778F"/>
    <w:rsid w:val="00F35FD5"/>
    <w:rsid w:val="00F76221"/>
    <w:rsid w:val="00FA03D9"/>
    <w:rsid w:val="00FC10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3FA52F6-D5EA-4345-8810-508109111B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0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9080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Цель работы"/>
    <w:basedOn w:val="a"/>
    <w:next w:val="a"/>
    <w:link w:val="a4"/>
    <w:qFormat/>
    <w:rsid w:val="00164D43"/>
    <w:pPr>
      <w:tabs>
        <w:tab w:val="left" w:pos="851"/>
      </w:tabs>
      <w:spacing w:after="200" w:line="276" w:lineRule="auto"/>
      <w:ind w:left="851" w:hanging="851"/>
      <w:jc w:val="both"/>
    </w:pPr>
    <w:rPr>
      <w:rFonts w:eastAsiaTheme="minorHAnsi" w:cstheme="minorBidi"/>
      <w:szCs w:val="22"/>
      <w:lang w:val="uk-UA" w:eastAsia="en-US"/>
    </w:rPr>
  </w:style>
  <w:style w:type="character" w:customStyle="1" w:styleId="a4">
    <w:name w:val="Цель работы Знак"/>
    <w:basedOn w:val="a0"/>
    <w:link w:val="a3"/>
    <w:rsid w:val="00164D43"/>
    <w:rPr>
      <w:rFonts w:ascii="Times New Roman" w:hAnsi="Times New Roman"/>
      <w:sz w:val="24"/>
    </w:rPr>
  </w:style>
  <w:style w:type="character" w:customStyle="1" w:styleId="a5">
    <w:name w:val="Малые прописные"/>
    <w:basedOn w:val="a0"/>
    <w:uiPriority w:val="1"/>
    <w:qFormat/>
    <w:rsid w:val="00164D43"/>
    <w:rPr>
      <w:b/>
      <w:bCs w:val="0"/>
      <w:caps w:val="0"/>
      <w:smallCaps/>
    </w:rPr>
  </w:style>
  <w:style w:type="table" w:styleId="a6">
    <w:name w:val="Table Grid"/>
    <w:basedOn w:val="a1"/>
    <w:uiPriority w:val="59"/>
    <w:rsid w:val="00A4541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717C15"/>
    <w:pPr>
      <w:ind w:left="720"/>
      <w:contextualSpacing/>
    </w:pPr>
  </w:style>
  <w:style w:type="paragraph" w:customStyle="1" w:styleId="15">
    <w:name w:val="Основной 1.5"/>
    <w:basedOn w:val="a"/>
    <w:link w:val="150"/>
    <w:rsid w:val="00786A99"/>
    <w:pPr>
      <w:spacing w:line="360" w:lineRule="auto"/>
      <w:ind w:firstLine="709"/>
      <w:contextualSpacing/>
    </w:pPr>
    <w:rPr>
      <w:rFonts w:eastAsiaTheme="minorHAnsi" w:cstheme="minorBidi"/>
      <w:szCs w:val="22"/>
      <w:lang w:val="uk-UA" w:eastAsia="en-US"/>
    </w:rPr>
  </w:style>
  <w:style w:type="character" w:customStyle="1" w:styleId="150">
    <w:name w:val="Основной 1.5 Знак"/>
    <w:basedOn w:val="a0"/>
    <w:link w:val="15"/>
    <w:rsid w:val="00786A99"/>
    <w:rPr>
      <w:rFonts w:ascii="Times New Roman" w:hAnsi="Times New Roman"/>
      <w:sz w:val="24"/>
    </w:rPr>
  </w:style>
  <w:style w:type="paragraph" w:customStyle="1" w:styleId="a8">
    <w:name w:val="Етапи"/>
    <w:basedOn w:val="2"/>
    <w:next w:val="15"/>
    <w:rsid w:val="00E90806"/>
    <w:pPr>
      <w:tabs>
        <w:tab w:val="left" w:pos="1134"/>
      </w:tabs>
      <w:spacing w:before="240" w:after="120" w:line="276" w:lineRule="auto"/>
      <w:ind w:firstLine="709"/>
    </w:pPr>
    <w:rPr>
      <w:rFonts w:ascii="Times New Roman" w:hAnsi="Times New Roman"/>
      <w:b/>
      <w:bCs/>
      <w:color w:val="auto"/>
      <w:sz w:val="24"/>
      <w:lang w:val="uk-UA" w:eastAsia="en-US"/>
    </w:rPr>
  </w:style>
  <w:style w:type="character" w:customStyle="1" w:styleId="20">
    <w:name w:val="Заголовок 2 Знак"/>
    <w:basedOn w:val="a0"/>
    <w:link w:val="2"/>
    <w:uiPriority w:val="9"/>
    <w:semiHidden/>
    <w:rsid w:val="00E90806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ru-RU" w:eastAsia="ru-RU"/>
    </w:rPr>
  </w:style>
  <w:style w:type="paragraph" w:styleId="a9">
    <w:name w:val="Balloon Text"/>
    <w:basedOn w:val="a"/>
    <w:link w:val="aa"/>
    <w:uiPriority w:val="99"/>
    <w:semiHidden/>
    <w:unhideWhenUsed/>
    <w:rsid w:val="001E5AC3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1E5AC3"/>
    <w:rPr>
      <w:rFonts w:ascii="Segoe UI" w:eastAsia="Times New Roman" w:hAnsi="Segoe UI" w:cs="Segoe UI"/>
      <w:sz w:val="18"/>
      <w:szCs w:val="18"/>
      <w:lang w:val="ru-RU" w:eastAsia="ru-RU"/>
    </w:rPr>
  </w:style>
  <w:style w:type="paragraph" w:styleId="ab">
    <w:name w:val="header"/>
    <w:basedOn w:val="a"/>
    <w:link w:val="ac"/>
    <w:uiPriority w:val="99"/>
    <w:unhideWhenUsed/>
    <w:rsid w:val="009E50DD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9E50DD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d">
    <w:name w:val="footer"/>
    <w:basedOn w:val="a"/>
    <w:link w:val="ae"/>
    <w:uiPriority w:val="99"/>
    <w:unhideWhenUsed/>
    <w:rsid w:val="009E50DD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9E50DD"/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DF2BE3-5B86-4FA1-8C71-2178E3F0BE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2764</Words>
  <Characters>15761</Characters>
  <Application>Microsoft Office Word</Application>
  <DocSecurity>0</DocSecurity>
  <Lines>131</Lines>
  <Paragraphs>3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4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va</dc:creator>
  <cp:lastModifiedBy>Олексій Кривоносов</cp:lastModifiedBy>
  <cp:revision>4</cp:revision>
  <cp:lastPrinted>2016-04-19T10:21:00Z</cp:lastPrinted>
  <dcterms:created xsi:type="dcterms:W3CDTF">2016-04-18T11:58:00Z</dcterms:created>
  <dcterms:modified xsi:type="dcterms:W3CDTF">2016-04-19T10:22:00Z</dcterms:modified>
</cp:coreProperties>
</file>